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7AD3559" w14:textId="153F46F2" w:rsidR="00962B2C" w:rsidRPr="008B76FA" w:rsidRDefault="00E444B4" w:rsidP="008B76FA">
      <w:pPr>
        <w:pStyle w:val="NoSpacing"/>
        <w:rPr>
          <w:sz w:val="16"/>
          <w:szCs w:val="16"/>
        </w:rPr>
      </w:pPr>
      <w:r w:rsidRPr="008B76FA">
        <w:rPr>
          <w:sz w:val="16"/>
          <w:szCs w:val="16"/>
        </w:rPr>
        <w:t>Audits</w:t>
      </w:r>
    </w:p>
    <w:p w14:paraId="61DCC8A0" w14:textId="77777777" w:rsidR="00E444B4" w:rsidRPr="008B76FA" w:rsidRDefault="00E444B4" w:rsidP="008B76FA">
      <w:pPr>
        <w:pStyle w:val="NoSpacing"/>
        <w:rPr>
          <w:sz w:val="16"/>
          <w:szCs w:val="16"/>
        </w:rPr>
      </w:pPr>
    </w:p>
    <w:p w14:paraId="7F3889A1" w14:textId="55BAA2A2" w:rsidR="00E444B4" w:rsidRPr="008B76FA" w:rsidRDefault="00E444B4" w:rsidP="008B76FA">
      <w:pPr>
        <w:pStyle w:val="NoSpacing"/>
        <w:rPr>
          <w:sz w:val="16"/>
          <w:szCs w:val="16"/>
        </w:rPr>
      </w:pPr>
      <w:r w:rsidRPr="008B76FA">
        <w:rPr>
          <w:sz w:val="16"/>
          <w:szCs w:val="16"/>
        </w:rPr>
        <w:t>4 Quarterly Audits are planned Q1 , Q2, Q3, Q4 for this Project What is your knowledge on how these Audits will happen for a BA ?</w:t>
      </w:r>
    </w:p>
    <w:p w14:paraId="5E81E113" w14:textId="77777777" w:rsidR="00E444B4" w:rsidRPr="008B76FA" w:rsidRDefault="00E444B4" w:rsidP="008B76FA">
      <w:pPr>
        <w:pStyle w:val="NoSpacing"/>
        <w:rPr>
          <w:sz w:val="16"/>
          <w:szCs w:val="16"/>
        </w:rPr>
      </w:pPr>
    </w:p>
    <w:p w14:paraId="12EE2933" w14:textId="396BE3A4" w:rsidR="00096463" w:rsidRPr="008B76FA" w:rsidRDefault="00096463" w:rsidP="008B76FA">
      <w:pPr>
        <w:pStyle w:val="NoSpacing"/>
        <w:rPr>
          <w:sz w:val="16"/>
          <w:szCs w:val="16"/>
        </w:rPr>
      </w:pPr>
      <w:r w:rsidRPr="008B76FA">
        <w:rPr>
          <w:sz w:val="16"/>
          <w:szCs w:val="16"/>
        </w:rPr>
        <w:t>Audits are systematic inspections of the workflow.</w:t>
      </w:r>
    </w:p>
    <w:p w14:paraId="6741EEE1" w14:textId="77777777" w:rsidR="00096463" w:rsidRPr="008B76FA" w:rsidRDefault="00096463" w:rsidP="008B76FA">
      <w:pPr>
        <w:pStyle w:val="NoSpacing"/>
        <w:rPr>
          <w:sz w:val="16"/>
          <w:szCs w:val="16"/>
        </w:rPr>
      </w:pPr>
    </w:p>
    <w:tbl>
      <w:tblPr>
        <w:tblW w:w="14997" w:type="dxa"/>
        <w:tblInd w:w="-1440" w:type="dxa"/>
        <w:tblLook w:val="04A0" w:firstRow="1" w:lastRow="0" w:firstColumn="1" w:lastColumn="0" w:noHBand="0" w:noVBand="1"/>
      </w:tblPr>
      <w:tblGrid>
        <w:gridCol w:w="1250"/>
        <w:gridCol w:w="6177"/>
        <w:gridCol w:w="1250"/>
        <w:gridCol w:w="6320"/>
      </w:tblGrid>
      <w:tr w:rsidR="008B76FA" w:rsidRPr="008B76FA" w14:paraId="21AE45B2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260BEFC1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Stage</w:t>
            </w:r>
          </w:p>
        </w:tc>
        <w:tc>
          <w:tcPr>
            <w:tcW w:w="617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2F98C24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Q1- Audit report-Req Gathering phase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2A82106E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Stage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5ABD0D26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Q2-Audit report-(Req Analysis report)</w:t>
            </w:r>
          </w:p>
        </w:tc>
      </w:tr>
      <w:tr w:rsidR="008B76FA" w:rsidRPr="008B76FA" w14:paraId="08D85674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5B47DCE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17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84B0DE4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2260DDAA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9248391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</w:p>
        </w:tc>
      </w:tr>
      <w:tr w:rsidR="008B76FA" w:rsidRPr="008B76FA" w14:paraId="4E99C361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6E794E85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Completed</w:t>
            </w:r>
          </w:p>
        </w:tc>
        <w:tc>
          <w:tcPr>
            <w:tcW w:w="617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3EC62EDD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19 weeks (Week 1 to week 19)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5400B983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Completed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3AD9BFA4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19 weeks (Week 20-week 38)</w:t>
            </w:r>
          </w:p>
        </w:tc>
      </w:tr>
      <w:tr w:rsidR="008B76FA" w:rsidRPr="008B76FA" w14:paraId="234F6C3C" w14:textId="77777777" w:rsidTr="008B76FA">
        <w:trPr>
          <w:trHeight w:val="99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7BE9410B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Check List</w:t>
            </w:r>
          </w:p>
        </w:tc>
        <w:tc>
          <w:tcPr>
            <w:tcW w:w="617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3E7136E9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Business Req Doc report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1854627C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Check List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85300B7" w14:textId="08F6800D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UML 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diagrams</w:t>
            </w:r>
          </w:p>
        </w:tc>
      </w:tr>
      <w:tr w:rsidR="008B76FA" w:rsidRPr="008B76FA" w14:paraId="03E15CF3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8F80819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17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1E5B79CE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Elicitation results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65C9BB1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19CDB68F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Business to functional req mapping</w:t>
            </w:r>
          </w:p>
        </w:tc>
      </w:tr>
      <w:tr w:rsidR="008B76FA" w:rsidRPr="008B76FA" w14:paraId="04371BF2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77B79750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17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5934CB60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Duplicate req reports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596B10B1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B6C48F0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Client sign off</w:t>
            </w:r>
          </w:p>
        </w:tc>
      </w:tr>
      <w:tr w:rsidR="008B76FA" w:rsidRPr="008B76FA" w14:paraId="7DAA4641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5137D706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17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640DF4A" w14:textId="0EAD803E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Grouping of 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functionalities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/features client sign off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61C2F91D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0FDBC892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(RTM)Req Traceability Matrix document version control</w:t>
            </w:r>
          </w:p>
        </w:tc>
      </w:tr>
      <w:tr w:rsidR="008B76FA" w:rsidRPr="008B76FA" w14:paraId="220CE50C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085614D1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17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9694A4C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Email-communication-To, CC, BCC or other communication channels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0754448B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6D6306F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Email-communication-To, CC, BCC or other communication channels</w:t>
            </w:r>
          </w:p>
        </w:tc>
      </w:tr>
    </w:tbl>
    <w:p w14:paraId="2B5F3108" w14:textId="77777777" w:rsidR="008B76FA" w:rsidRPr="008B76FA" w:rsidRDefault="008B76FA" w:rsidP="008B76FA">
      <w:pPr>
        <w:pStyle w:val="NoSpacing"/>
        <w:rPr>
          <w:sz w:val="16"/>
          <w:szCs w:val="16"/>
        </w:rPr>
      </w:pPr>
    </w:p>
    <w:p w14:paraId="560CB9ED" w14:textId="77777777" w:rsidR="008B76FA" w:rsidRPr="008B76FA" w:rsidRDefault="008B76FA" w:rsidP="008B76FA">
      <w:pPr>
        <w:pStyle w:val="NoSpacing"/>
        <w:rPr>
          <w:sz w:val="16"/>
          <w:szCs w:val="16"/>
        </w:rPr>
      </w:pPr>
    </w:p>
    <w:tbl>
      <w:tblPr>
        <w:tblW w:w="14600" w:type="dxa"/>
        <w:tblInd w:w="-1440" w:type="dxa"/>
        <w:tblLook w:val="04A0" w:firstRow="1" w:lastRow="0" w:firstColumn="1" w:lastColumn="0" w:noHBand="0" w:noVBand="1"/>
      </w:tblPr>
      <w:tblGrid>
        <w:gridCol w:w="1250"/>
        <w:gridCol w:w="5780"/>
        <w:gridCol w:w="1250"/>
        <w:gridCol w:w="6320"/>
      </w:tblGrid>
      <w:tr w:rsidR="008B76FA" w:rsidRPr="008B76FA" w14:paraId="4A3AEC4C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0ABFF12A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Stage</w:t>
            </w:r>
          </w:p>
        </w:tc>
        <w:tc>
          <w:tcPr>
            <w:tcW w:w="57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0093958E" w14:textId="70EF5CDE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 xml:space="preserve">Q3- Audit </w:t>
            </w: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Report</w:t>
            </w: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-Design &amp; Development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8DD0C07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Stage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13233F2A" w14:textId="15B89305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 xml:space="preserve">Q4- Audit </w:t>
            </w: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Report</w:t>
            </w: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-Testing/delivery</w:t>
            </w:r>
          </w:p>
        </w:tc>
      </w:tr>
      <w:tr w:rsidR="008B76FA" w:rsidRPr="008B76FA" w14:paraId="5DBFD9DC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518808BC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57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AC3E810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78AAB0DC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74FDC36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</w:p>
        </w:tc>
      </w:tr>
      <w:tr w:rsidR="008B76FA" w:rsidRPr="008B76FA" w14:paraId="35F75AE3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2415A963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Completed</w:t>
            </w:r>
          </w:p>
        </w:tc>
        <w:tc>
          <w:tcPr>
            <w:tcW w:w="57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E0FF3FC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18 weeks (Week 39 to week 57)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750FED26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Completed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F09CC81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18 weeks (Week 39 to week 76)</w:t>
            </w:r>
          </w:p>
        </w:tc>
      </w:tr>
      <w:tr w:rsidR="008B76FA" w:rsidRPr="008B76FA" w14:paraId="61F66C96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6D669133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Check List</w:t>
            </w:r>
          </w:p>
        </w:tc>
        <w:tc>
          <w:tcPr>
            <w:tcW w:w="57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12DD5075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Utilization of tools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4F6466F4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Check List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59CE7F4C" w14:textId="5F657326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Test 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case summary</w:t>
            </w:r>
          </w:p>
        </w:tc>
      </w:tr>
      <w:tr w:rsidR="008B76FA" w:rsidRPr="008B76FA" w14:paraId="0F280A51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45B09880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57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22D73075" w14:textId="1171724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Documented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 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evidence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 on clients comm.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46AB6B2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CEF9B5C" w14:textId="095A552B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Training 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reports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 to end user</w:t>
            </w:r>
          </w:p>
        </w:tc>
      </w:tr>
      <w:tr w:rsidR="008B76FA" w:rsidRPr="008B76FA" w14:paraId="30045600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0E207C80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57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0F550163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Stakeholder MOM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4B22DFFF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13F819D9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Lesson learnt document</w:t>
            </w:r>
          </w:p>
        </w:tc>
      </w:tr>
      <w:tr w:rsidR="008B76FA" w:rsidRPr="008B76FA" w14:paraId="6325DC49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164125F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57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7218E37" w14:textId="448C482C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JAD 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session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 report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0D59CDAB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933CBFF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Email-communication-To, CC, BCC or other communication channels</w:t>
            </w:r>
          </w:p>
        </w:tc>
      </w:tr>
      <w:tr w:rsidR="008B76FA" w:rsidRPr="008B76FA" w14:paraId="46F831D2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E80D6E1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57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FC040F7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End user manual prep doc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3D892BA8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525CA379" w14:textId="77777777" w:rsidR="008B76FA" w:rsidRPr="008B76FA" w:rsidRDefault="008B76FA" w:rsidP="008B76FA">
            <w:pPr>
              <w:pStyle w:val="NoSpacing"/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14:ligatures w14:val="none"/>
              </w:rPr>
            </w:pPr>
          </w:p>
        </w:tc>
      </w:tr>
      <w:tr w:rsidR="008B76FA" w:rsidRPr="008B76FA" w14:paraId="7BE76614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A9C2F77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57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14D5AA78" w14:textId="3E8E5124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BA &amp; 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Developer</w:t>
            </w: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 MOM</w:t>
            </w:r>
          </w:p>
        </w:tc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3F986F2" w14:textId="77777777" w:rsidR="008B76FA" w:rsidRPr="008B76FA" w:rsidRDefault="008B76FA" w:rsidP="008B76FA">
            <w:pPr>
              <w:pStyle w:val="NoSpacing"/>
              <w:rPr>
                <w:sz w:val="16"/>
                <w:szCs w:val="16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6BAEB72" w14:textId="77777777" w:rsidR="008B76FA" w:rsidRPr="008B76FA" w:rsidRDefault="008B76FA" w:rsidP="008B76FA">
            <w:pPr>
              <w:pStyle w:val="NoSpacing"/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14:ligatures w14:val="none"/>
              </w:rPr>
            </w:pPr>
          </w:p>
        </w:tc>
      </w:tr>
      <w:tr w:rsidR="008B76FA" w:rsidRPr="008B76FA" w14:paraId="06A87A13" w14:textId="77777777" w:rsidTr="008B76FA">
        <w:trPr>
          <w:trHeight w:val="264"/>
        </w:trPr>
        <w:tc>
          <w:tcPr>
            <w:tcW w:w="12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7743FC3B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 </w:t>
            </w:r>
          </w:p>
        </w:tc>
        <w:tc>
          <w:tcPr>
            <w:tcW w:w="7030" w:type="dxa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06306417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8B76FA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Email-communication-To, CC, BCC or other communication channels</w:t>
            </w:r>
          </w:p>
        </w:tc>
        <w:tc>
          <w:tcPr>
            <w:tcW w:w="63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097C7530" w14:textId="77777777" w:rsidR="008B76FA" w:rsidRPr="008B76FA" w:rsidRDefault="008B76FA" w:rsidP="008B76FA">
            <w:pPr>
              <w:pStyle w:val="NoSpacing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</w:p>
        </w:tc>
      </w:tr>
    </w:tbl>
    <w:p w14:paraId="26C0C03D" w14:textId="77777777" w:rsidR="008B76FA" w:rsidRPr="008B76FA" w:rsidRDefault="008B76FA" w:rsidP="008B76FA">
      <w:pPr>
        <w:pStyle w:val="NoSpacing"/>
        <w:rPr>
          <w:sz w:val="16"/>
          <w:szCs w:val="16"/>
        </w:rPr>
      </w:pPr>
    </w:p>
    <w:p w14:paraId="3C9DAE5E" w14:textId="77777777" w:rsidR="008B76FA" w:rsidRPr="008B76FA" w:rsidRDefault="008B76FA" w:rsidP="008B76FA">
      <w:pPr>
        <w:pStyle w:val="NoSpacing"/>
        <w:rPr>
          <w:sz w:val="16"/>
          <w:szCs w:val="16"/>
        </w:rPr>
      </w:pPr>
    </w:p>
    <w:p w14:paraId="4482E60F" w14:textId="77777777" w:rsidR="008B76FA" w:rsidRPr="008B76FA" w:rsidRDefault="008B76FA" w:rsidP="008B76FA">
      <w:pPr>
        <w:pStyle w:val="NoSpacing"/>
        <w:rPr>
          <w:sz w:val="16"/>
          <w:szCs w:val="16"/>
        </w:rPr>
      </w:pPr>
    </w:p>
    <w:p w14:paraId="36BBE999" w14:textId="77777777" w:rsidR="008B76FA" w:rsidRPr="008B76FA" w:rsidRDefault="008B76FA" w:rsidP="008B76FA">
      <w:pPr>
        <w:pStyle w:val="NoSpacing"/>
        <w:rPr>
          <w:sz w:val="16"/>
          <w:szCs w:val="16"/>
        </w:rPr>
      </w:pPr>
    </w:p>
    <w:p w14:paraId="7133AB66" w14:textId="38EECABF" w:rsidR="008B76FA" w:rsidRPr="006C5B7E" w:rsidRDefault="008B76FA" w:rsidP="008B76FA">
      <w:pPr>
        <w:pStyle w:val="NoSpacing"/>
        <w:rPr>
          <w:b/>
          <w:bCs/>
          <w:sz w:val="16"/>
          <w:szCs w:val="16"/>
        </w:rPr>
      </w:pPr>
      <w:r w:rsidRPr="006C5B7E">
        <w:rPr>
          <w:b/>
          <w:bCs/>
          <w:sz w:val="16"/>
          <w:szCs w:val="16"/>
        </w:rPr>
        <w:t>2, BA Approach strategy.</w:t>
      </w:r>
    </w:p>
    <w:p w14:paraId="5256F8CC" w14:textId="77777777" w:rsidR="008B76FA" w:rsidRDefault="008B76FA" w:rsidP="008B76FA">
      <w:pPr>
        <w:pStyle w:val="NoSpacing"/>
        <w:rPr>
          <w:sz w:val="16"/>
          <w:szCs w:val="16"/>
        </w:rPr>
      </w:pPr>
    </w:p>
    <w:p w14:paraId="51B2367F" w14:textId="44DAABFF" w:rsidR="008B76FA" w:rsidRDefault="008B76FA" w:rsidP="008B76FA">
      <w:pPr>
        <w:pStyle w:val="NoSpacing"/>
        <w:numPr>
          <w:ilvl w:val="0"/>
          <w:numId w:val="2"/>
        </w:numPr>
        <w:rPr>
          <w:sz w:val="16"/>
          <w:szCs w:val="16"/>
        </w:rPr>
      </w:pPr>
      <w:r w:rsidRPr="006C5B7E">
        <w:rPr>
          <w:b/>
          <w:bCs/>
          <w:sz w:val="16"/>
          <w:szCs w:val="16"/>
        </w:rPr>
        <w:t>Elicitation</w:t>
      </w:r>
      <w:r>
        <w:rPr>
          <w:sz w:val="16"/>
          <w:szCs w:val="16"/>
        </w:rPr>
        <w:t xml:space="preserve"> Techniques: We have many many options on this technique, these are few-</w:t>
      </w:r>
      <w:r w:rsidR="00CB5139">
        <w:rPr>
          <w:sz w:val="16"/>
          <w:szCs w:val="16"/>
        </w:rPr>
        <w:t>Brainstorming</w:t>
      </w:r>
      <w:r>
        <w:rPr>
          <w:sz w:val="16"/>
          <w:szCs w:val="16"/>
        </w:rPr>
        <w:t xml:space="preserve">, Document Analysis, </w:t>
      </w:r>
      <w:r w:rsidR="006C5B7E" w:rsidRPr="006C5B7E">
        <w:rPr>
          <w:b/>
          <w:bCs/>
          <w:sz w:val="16"/>
          <w:szCs w:val="16"/>
        </w:rPr>
        <w:t>Reverse</w:t>
      </w:r>
      <w:r w:rsidRPr="006C5B7E">
        <w:rPr>
          <w:b/>
          <w:bCs/>
          <w:sz w:val="16"/>
          <w:szCs w:val="16"/>
        </w:rPr>
        <w:t xml:space="preserve"> </w:t>
      </w:r>
      <w:r w:rsidR="006C5B7E" w:rsidRPr="006C5B7E">
        <w:rPr>
          <w:b/>
          <w:bCs/>
          <w:sz w:val="16"/>
          <w:szCs w:val="16"/>
        </w:rPr>
        <w:t>Eng</w:t>
      </w:r>
      <w:r w:rsidRPr="006C5B7E">
        <w:rPr>
          <w:b/>
          <w:bCs/>
          <w:sz w:val="16"/>
          <w:szCs w:val="16"/>
        </w:rPr>
        <w:t>,</w:t>
      </w:r>
      <w:r>
        <w:rPr>
          <w:sz w:val="16"/>
          <w:szCs w:val="16"/>
        </w:rPr>
        <w:t xml:space="preserve"> Focus Groups, Observation, Interview, etc.</w:t>
      </w:r>
    </w:p>
    <w:p w14:paraId="4D38D5D9" w14:textId="5F612CB7" w:rsidR="008B76FA" w:rsidRDefault="008B76FA" w:rsidP="008B76FA">
      <w:pPr>
        <w:pStyle w:val="NoSpacing"/>
        <w:numPr>
          <w:ilvl w:val="0"/>
          <w:numId w:val="2"/>
        </w:numPr>
        <w:rPr>
          <w:sz w:val="16"/>
          <w:szCs w:val="16"/>
        </w:rPr>
      </w:pPr>
      <w:r w:rsidRPr="006C5B7E">
        <w:rPr>
          <w:b/>
          <w:bCs/>
          <w:sz w:val="16"/>
          <w:szCs w:val="16"/>
        </w:rPr>
        <w:t>Stakeholder Analysis using RACI matrix</w:t>
      </w:r>
      <w:r>
        <w:rPr>
          <w:sz w:val="16"/>
          <w:szCs w:val="16"/>
        </w:rPr>
        <w:t>: This involves identifying and defining th</w:t>
      </w:r>
      <w:r w:rsidR="006C5B7E">
        <w:rPr>
          <w:sz w:val="16"/>
          <w:szCs w:val="16"/>
        </w:rPr>
        <w:t>eir roles and responsibilities within the project.</w:t>
      </w:r>
    </w:p>
    <w:p w14:paraId="67B81787" w14:textId="07D9645F" w:rsidR="006C5B7E" w:rsidRDefault="006C5B7E" w:rsidP="008B76FA">
      <w:pPr>
        <w:pStyle w:val="NoSpacing"/>
        <w:numPr>
          <w:ilvl w:val="0"/>
          <w:numId w:val="2"/>
        </w:numPr>
        <w:rPr>
          <w:sz w:val="16"/>
          <w:szCs w:val="16"/>
        </w:rPr>
      </w:pPr>
      <w:r w:rsidRPr="006C5B7E">
        <w:rPr>
          <w:b/>
          <w:bCs/>
          <w:sz w:val="16"/>
          <w:szCs w:val="16"/>
        </w:rPr>
        <w:t>Documents to write:</w:t>
      </w:r>
      <w:r>
        <w:rPr>
          <w:sz w:val="16"/>
          <w:szCs w:val="16"/>
        </w:rPr>
        <w:t xml:space="preserve"> Business Req Docu, Functional Req Docu, Test Case documents etc.</w:t>
      </w:r>
    </w:p>
    <w:p w14:paraId="3AB952E6" w14:textId="72A243D5" w:rsidR="006C5B7E" w:rsidRDefault="006C5B7E" w:rsidP="008B76FA">
      <w:pPr>
        <w:pStyle w:val="NoSpacing"/>
        <w:numPr>
          <w:ilvl w:val="0"/>
          <w:numId w:val="2"/>
        </w:numPr>
        <w:rPr>
          <w:sz w:val="16"/>
          <w:szCs w:val="16"/>
        </w:rPr>
      </w:pPr>
      <w:r w:rsidRPr="006C5B7E">
        <w:rPr>
          <w:b/>
          <w:bCs/>
          <w:sz w:val="16"/>
          <w:szCs w:val="16"/>
        </w:rPr>
        <w:t>Process on signing off the project:</w:t>
      </w:r>
      <w:r>
        <w:rPr>
          <w:sz w:val="16"/>
          <w:szCs w:val="16"/>
        </w:rPr>
        <w:t xml:space="preserve"> Can be done on SRS-Software Requirement Specification and this is the primary document and the sign off process can be done through email-confirmation from the client.</w:t>
      </w:r>
    </w:p>
    <w:p w14:paraId="358038B2" w14:textId="46B27C76" w:rsidR="006C5B7E" w:rsidRDefault="006C5B7E" w:rsidP="008B76FA">
      <w:pPr>
        <w:pStyle w:val="NoSpacing"/>
        <w:numPr>
          <w:ilvl w:val="0"/>
          <w:numId w:val="2"/>
        </w:numPr>
        <w:rPr>
          <w:sz w:val="16"/>
          <w:szCs w:val="16"/>
        </w:rPr>
      </w:pPr>
      <w:r w:rsidRPr="006C5B7E">
        <w:rPr>
          <w:b/>
          <w:bCs/>
          <w:sz w:val="16"/>
          <w:szCs w:val="16"/>
        </w:rPr>
        <w:t>Approvals from the client</w:t>
      </w:r>
      <w:r>
        <w:rPr>
          <w:sz w:val="16"/>
          <w:szCs w:val="16"/>
        </w:rPr>
        <w:t>: Formal meeting with the clients to keep them informed and get continuous feedback.</w:t>
      </w:r>
    </w:p>
    <w:p w14:paraId="6ED82403" w14:textId="1D4545A7" w:rsidR="006C5B7E" w:rsidRDefault="006C5B7E" w:rsidP="008B76FA">
      <w:pPr>
        <w:pStyle w:val="NoSpacing"/>
        <w:numPr>
          <w:ilvl w:val="0"/>
          <w:numId w:val="2"/>
        </w:numPr>
        <w:rPr>
          <w:sz w:val="16"/>
          <w:szCs w:val="16"/>
        </w:rPr>
      </w:pPr>
      <w:r w:rsidRPr="006C5B7E">
        <w:rPr>
          <w:b/>
          <w:bCs/>
          <w:sz w:val="16"/>
          <w:szCs w:val="16"/>
        </w:rPr>
        <w:t>Communication Channels</w:t>
      </w:r>
      <w:r>
        <w:rPr>
          <w:sz w:val="16"/>
          <w:szCs w:val="16"/>
        </w:rPr>
        <w:t>: Regular meetings, Weekly status meeting, bi-weekly sprint reviews and monthly stakeholder meetings.</w:t>
      </w:r>
    </w:p>
    <w:p w14:paraId="16D1C291" w14:textId="22624ACE" w:rsidR="006C5B7E" w:rsidRDefault="006C5B7E" w:rsidP="008B76FA">
      <w:pPr>
        <w:pStyle w:val="NoSpacing"/>
        <w:numPr>
          <w:ilvl w:val="0"/>
          <w:numId w:val="2"/>
        </w:numPr>
        <w:rPr>
          <w:sz w:val="16"/>
          <w:szCs w:val="16"/>
        </w:rPr>
      </w:pPr>
      <w:r w:rsidRPr="006C5B7E">
        <w:rPr>
          <w:b/>
          <w:bCs/>
          <w:sz w:val="16"/>
          <w:szCs w:val="16"/>
        </w:rPr>
        <w:t>Handle Change request</w:t>
      </w:r>
      <w:r>
        <w:rPr>
          <w:sz w:val="16"/>
          <w:szCs w:val="16"/>
        </w:rPr>
        <w:t>: Change request form, do impact analysis, approval process &amp; Documentation.</w:t>
      </w:r>
    </w:p>
    <w:p w14:paraId="4C60F014" w14:textId="424E5870" w:rsidR="00CB5139" w:rsidRDefault="00CB5139" w:rsidP="008B76FA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b/>
          <w:bCs/>
          <w:sz w:val="16"/>
          <w:szCs w:val="16"/>
        </w:rPr>
        <w:t>Updation of the progression of the project to the stakeholders</w:t>
      </w:r>
      <w:r w:rsidRPr="00CB5139">
        <w:rPr>
          <w:sz w:val="16"/>
          <w:szCs w:val="16"/>
        </w:rPr>
        <w:t>:</w:t>
      </w:r>
      <w:r>
        <w:rPr>
          <w:sz w:val="16"/>
          <w:szCs w:val="16"/>
        </w:rPr>
        <w:t xml:space="preserve"> Weekly status reports, monthly review meetings.</w:t>
      </w:r>
    </w:p>
    <w:p w14:paraId="69FBB83F" w14:textId="6A4D3C10" w:rsidR="00CB5139" w:rsidRDefault="00CB5139" w:rsidP="008B76FA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b/>
          <w:bCs/>
          <w:sz w:val="16"/>
          <w:szCs w:val="16"/>
        </w:rPr>
        <w:t>Sign</w:t>
      </w:r>
      <w:r w:rsidRPr="00CB5139">
        <w:rPr>
          <w:sz w:val="16"/>
          <w:szCs w:val="16"/>
        </w:rPr>
        <w:t>-</w:t>
      </w:r>
      <w:r w:rsidRPr="00CB5139">
        <w:rPr>
          <w:b/>
          <w:bCs/>
          <w:sz w:val="16"/>
          <w:szCs w:val="16"/>
        </w:rPr>
        <w:t>off on the UAT-Client Project Acceptance Form:</w:t>
      </w:r>
      <w:r>
        <w:rPr>
          <w:sz w:val="16"/>
          <w:szCs w:val="16"/>
        </w:rPr>
        <w:t xml:space="preserve"> UAT preparation, Conduct UAT, Fix issues, Acceptance form, Final review meetings and execute/obtain Sign-off.</w:t>
      </w:r>
    </w:p>
    <w:p w14:paraId="48B73A15" w14:textId="77777777" w:rsidR="006C5B7E" w:rsidRDefault="006C5B7E" w:rsidP="00CB5139">
      <w:pPr>
        <w:pStyle w:val="NoSpacing"/>
        <w:ind w:left="720"/>
        <w:rPr>
          <w:sz w:val="16"/>
          <w:szCs w:val="16"/>
        </w:rPr>
      </w:pPr>
    </w:p>
    <w:p w14:paraId="4DFEE2FC" w14:textId="77777777" w:rsidR="00CB5139" w:rsidRDefault="00CB5139" w:rsidP="00CB5139">
      <w:pPr>
        <w:pStyle w:val="NoSpacing"/>
        <w:ind w:left="720"/>
        <w:rPr>
          <w:sz w:val="16"/>
          <w:szCs w:val="16"/>
        </w:rPr>
      </w:pPr>
    </w:p>
    <w:p w14:paraId="0955B0AA" w14:textId="77777777" w:rsidR="00CB5139" w:rsidRDefault="00CB5139" w:rsidP="00CB5139">
      <w:pPr>
        <w:pStyle w:val="NoSpacing"/>
        <w:ind w:left="720"/>
        <w:rPr>
          <w:sz w:val="16"/>
          <w:szCs w:val="16"/>
        </w:rPr>
      </w:pPr>
    </w:p>
    <w:p w14:paraId="0A2CB4B9" w14:textId="7EFC6372" w:rsidR="00CB5139" w:rsidRDefault="00CB5139" w:rsidP="00CB5139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3, 3-Tier Architecture:</w:t>
      </w:r>
    </w:p>
    <w:p w14:paraId="506B726C" w14:textId="77777777" w:rsidR="00CB5139" w:rsidRDefault="00CB5139" w:rsidP="00CB5139">
      <w:pPr>
        <w:pStyle w:val="NoSpacing"/>
        <w:rPr>
          <w:sz w:val="16"/>
          <w:szCs w:val="16"/>
        </w:rPr>
      </w:pPr>
    </w:p>
    <w:p w14:paraId="15191CE6" w14:textId="7DFAE268" w:rsidR="00B804BB" w:rsidRDefault="00B804BB" w:rsidP="00B804BB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Presentation Layer: The top layer which handles as a front end (UI components) which displays information and takes user input. (Web or Mob application)</w:t>
      </w:r>
    </w:p>
    <w:p w14:paraId="73404B99" w14:textId="59F01E43" w:rsidR="00B804BB" w:rsidRDefault="00B804BB" w:rsidP="00B804BB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Business logic layer or Application layer: The middle layer which acts as an intermediatory between presentation and Data Tier layer. (Order processing and authentication)</w:t>
      </w:r>
    </w:p>
    <w:p w14:paraId="2134527E" w14:textId="1C391F27" w:rsidR="00B804BB" w:rsidRDefault="00B804BB" w:rsidP="00B804BB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Database layer: Responsible for storing and retrieving datas. ( MySQL, MongoDB, Snowflake, Oracle) etc..</w:t>
      </w:r>
    </w:p>
    <w:p w14:paraId="3AE969DC" w14:textId="77777777" w:rsidR="00DF3A21" w:rsidRDefault="00DF3A21" w:rsidP="00DF3A21">
      <w:pPr>
        <w:pStyle w:val="NoSpacing"/>
        <w:rPr>
          <w:sz w:val="16"/>
          <w:szCs w:val="16"/>
        </w:rPr>
      </w:pPr>
    </w:p>
    <w:p w14:paraId="32A04862" w14:textId="77777777" w:rsidR="00DF3A21" w:rsidRDefault="00DF3A21" w:rsidP="00DF3A21">
      <w:pPr>
        <w:pStyle w:val="NoSpacing"/>
        <w:rPr>
          <w:sz w:val="16"/>
          <w:szCs w:val="16"/>
        </w:rPr>
      </w:pPr>
    </w:p>
    <w:p w14:paraId="7BD5BB91" w14:textId="77777777" w:rsidR="00DF3A21" w:rsidRDefault="00DF3A21" w:rsidP="00DF3A21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</w:t>
      </w:r>
    </w:p>
    <w:tbl>
      <w:tblPr>
        <w:tblpPr w:leftFromText="180" w:rightFromText="180" w:horzAnchor="margin" w:tblpXSpec="center" w:tblpY="-283"/>
        <w:tblW w:w="2446" w:type="dxa"/>
        <w:tblLook w:val="04A0" w:firstRow="1" w:lastRow="0" w:firstColumn="1" w:lastColumn="0" w:noHBand="0" w:noVBand="1"/>
      </w:tblPr>
      <w:tblGrid>
        <w:gridCol w:w="2446"/>
      </w:tblGrid>
      <w:tr w:rsidR="00DF3A21" w:rsidRPr="00DF3A21" w14:paraId="66C54D7C" w14:textId="77777777" w:rsidTr="00DF3A21">
        <w:trPr>
          <w:trHeight w:val="264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05B389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lastRenderedPageBreak/>
              <w:t>Presentation Layer</w:t>
            </w:r>
          </w:p>
        </w:tc>
      </w:tr>
      <w:tr w:rsidR="00DF3A21" w:rsidRPr="00DF3A21" w14:paraId="6DE11EF0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3A6929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Web/Mobile</w:t>
            </w:r>
          </w:p>
        </w:tc>
      </w:tr>
      <w:tr w:rsidR="00DF3A21" w:rsidRPr="00DF3A21" w14:paraId="16A4EEA2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6CBD3E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Application</w:t>
            </w:r>
          </w:p>
        </w:tc>
      </w:tr>
      <w:tr w:rsidR="00DF3A21" w:rsidRPr="00DF3A21" w14:paraId="145CFB39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063811C" w14:textId="487FADFD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Company</w:t>
            </w:r>
            <w:r w:rsidRPr="00DF3A21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 D</w:t>
            </w:r>
            <w:r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a</w:t>
            </w:r>
            <w:r w:rsidRPr="00DF3A21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shboard</w:t>
            </w:r>
          </w:p>
        </w:tc>
      </w:tr>
      <w:tr w:rsidR="00DF3A21" w:rsidRPr="00DF3A21" w14:paraId="4E9C42EB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E1E6A56" w14:textId="34D6F729" w:rsidR="00DF3A21" w:rsidRPr="00DF3A21" w:rsidRDefault="00DF3A21" w:rsidP="00DF3A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noProof/>
                <w:color w:val="000000"/>
                <w:kern w:val="0"/>
                <w:sz w:val="16"/>
                <w:szCs w:val="16"/>
                <w14:ligatures w14:val="none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5189AF46" wp14:editId="2DABDA00">
                      <wp:simplePos x="0" y="0"/>
                      <wp:positionH relativeFrom="column">
                        <wp:posOffset>434340</wp:posOffset>
                      </wp:positionH>
                      <wp:positionV relativeFrom="paragraph">
                        <wp:posOffset>0</wp:posOffset>
                      </wp:positionV>
                      <wp:extent cx="541020" cy="236220"/>
                      <wp:effectExtent l="38100" t="0" r="0" b="30480"/>
                      <wp:wrapNone/>
                      <wp:docPr id="2" name="Arrow: Down 2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7E2C5BE3-5BCD-601C-1B8A-922CA782C062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4632" cy="213360"/>
                              </a:xfrm>
                              <a:prstGeom prst="down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1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9527DEC" id="_x0000_t67" coordsize="21600,21600" o:spt="67" adj="16200,5400" path="m0@0l@1@0@1,0@2,0@2@0,21600@0,10800,216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10800,0;0,@0;10800,21600;21600,@0" o:connectangles="270,180,90,0" textboxrect="@1,0,@2,@6"/>
                      <v:handles>
                        <v:h position="#1,#0" xrange="0,10800" yrange="0,21600"/>
                      </v:handles>
                    </v:shapetype>
                    <v:shape id="Arrow: Down 2" o:spid="_x0000_s1026" type="#_x0000_t67" style="position:absolute;margin-left:34.2pt;margin-top:0;width:42.6pt;height:18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" adj="10800" fillcolor="#156082 [3204]" strokecolor="#030e13 [484]" strokeweight="1.5pt"/>
                  </w:pict>
                </mc:Fallback>
              </mc:AlternateConten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220"/>
            </w:tblGrid>
            <w:tr w:rsidR="00DF3A21" w:rsidRPr="00DF3A21" w14:paraId="24F141EF" w14:textId="77777777">
              <w:trPr>
                <w:trHeight w:val="264"/>
                <w:tblCellSpacing w:w="0" w:type="dxa"/>
              </w:trPr>
              <w:tc>
                <w:tcPr>
                  <w:tcW w:w="22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14:paraId="7FE23AA8" w14:textId="77777777" w:rsidR="00DF3A21" w:rsidRPr="00DF3A21" w:rsidRDefault="00DF3A21" w:rsidP="00DF3A21">
                  <w:pPr>
                    <w:framePr w:hSpace="180" w:wrap="around" w:hAnchor="margin" w:xAlign="center" w:y="-283"/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kern w:val="0"/>
                      <w:sz w:val="16"/>
                      <w:szCs w:val="16"/>
                      <w14:ligatures w14:val="none"/>
                    </w:rPr>
                  </w:pPr>
                  <w:r w:rsidRPr="00DF3A21">
                    <w:rPr>
                      <w:rFonts w:ascii="Arial" w:eastAsia="Times New Roman" w:hAnsi="Arial" w:cs="Arial"/>
                      <w:color w:val="000000"/>
                      <w:kern w:val="0"/>
                      <w:sz w:val="16"/>
                      <w:szCs w:val="16"/>
                      <w14:ligatures w14:val="none"/>
                    </w:rPr>
                    <w:t> </w:t>
                  </w:r>
                </w:p>
              </w:tc>
            </w:tr>
          </w:tbl>
          <w:p w14:paraId="567B2DE3" w14:textId="77777777" w:rsidR="00DF3A21" w:rsidRPr="00DF3A21" w:rsidRDefault="00DF3A21" w:rsidP="00DF3A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</w:p>
        </w:tc>
      </w:tr>
      <w:tr w:rsidR="00DF3A21" w:rsidRPr="00DF3A21" w14:paraId="7124AC2B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BC008F6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Application Layer</w:t>
            </w:r>
          </w:p>
        </w:tc>
      </w:tr>
      <w:tr w:rsidR="00DF3A21" w:rsidRPr="00DF3A21" w14:paraId="0C403DA6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EDCF8E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Business Logic</w:t>
            </w:r>
          </w:p>
        </w:tc>
      </w:tr>
      <w:tr w:rsidR="00DF3A21" w:rsidRPr="00DF3A21" w14:paraId="1D6090B2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789D296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Order Processing</w:t>
            </w:r>
          </w:p>
        </w:tc>
      </w:tr>
      <w:tr w:rsidR="00DF3A21" w:rsidRPr="00DF3A21" w14:paraId="1FF15684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C9BCC17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Payment Authentication</w:t>
            </w:r>
          </w:p>
        </w:tc>
      </w:tr>
      <w:tr w:rsidR="00DF3A21" w:rsidRPr="00DF3A21" w14:paraId="7E14755F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0890B65C" w14:textId="05AA6259" w:rsidR="00DF3A21" w:rsidRPr="00DF3A21" w:rsidRDefault="00DF3A21" w:rsidP="00DF3A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noProof/>
                <w:color w:val="000000"/>
                <w:kern w:val="0"/>
                <w:sz w:val="16"/>
                <w:szCs w:val="16"/>
                <w14:ligatures w14:val="none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2A15E52D" wp14:editId="56834993">
                      <wp:simplePos x="0" y="0"/>
                      <wp:positionH relativeFrom="column">
                        <wp:posOffset>441960</wp:posOffset>
                      </wp:positionH>
                      <wp:positionV relativeFrom="paragraph">
                        <wp:posOffset>0</wp:posOffset>
                      </wp:positionV>
                      <wp:extent cx="563880" cy="198120"/>
                      <wp:effectExtent l="38100" t="0" r="7620" b="30480"/>
                      <wp:wrapNone/>
                      <wp:docPr id="3" name="Arrow: Down 1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C97BDD4A-13DF-7CF9-7D56-03D5ED89C640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4632" cy="182880"/>
                              </a:xfrm>
                              <a:prstGeom prst="down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1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19D35C" id="Arrow: Down 1" o:spid="_x0000_s1026" type="#_x0000_t67" style="position:absolute;margin-left:34.8pt;margin-top:0;width:44.4pt;height:15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" adj="10800" fillcolor="#156082 [3204]" strokecolor="#030e13 [484]" strokeweight="1.5pt"/>
                  </w:pict>
                </mc:Fallback>
              </mc:AlternateConten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220"/>
            </w:tblGrid>
            <w:tr w:rsidR="00DF3A21" w:rsidRPr="00DF3A21" w14:paraId="3E2764B9" w14:textId="77777777">
              <w:trPr>
                <w:trHeight w:val="264"/>
                <w:tblCellSpacing w:w="0" w:type="dxa"/>
              </w:trPr>
              <w:tc>
                <w:tcPr>
                  <w:tcW w:w="22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bottom"/>
                  <w:hideMark/>
                </w:tcPr>
                <w:p w14:paraId="32B0A7F0" w14:textId="77777777" w:rsidR="00DF3A21" w:rsidRPr="00DF3A21" w:rsidRDefault="00DF3A21" w:rsidP="00DF3A21">
                  <w:pPr>
                    <w:framePr w:hSpace="180" w:wrap="around" w:hAnchor="margin" w:xAlign="center" w:y="-283"/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kern w:val="0"/>
                      <w:sz w:val="16"/>
                      <w:szCs w:val="16"/>
                      <w14:ligatures w14:val="none"/>
                    </w:rPr>
                  </w:pPr>
                  <w:r w:rsidRPr="00DF3A21">
                    <w:rPr>
                      <w:rFonts w:ascii="Arial" w:eastAsia="Times New Roman" w:hAnsi="Arial" w:cs="Arial"/>
                      <w:color w:val="000000"/>
                      <w:kern w:val="0"/>
                      <w:sz w:val="16"/>
                      <w:szCs w:val="16"/>
                      <w14:ligatures w14:val="none"/>
                    </w:rPr>
                    <w:t> </w:t>
                  </w:r>
                </w:p>
              </w:tc>
            </w:tr>
          </w:tbl>
          <w:p w14:paraId="084FF270" w14:textId="77777777" w:rsidR="00DF3A21" w:rsidRPr="00DF3A21" w:rsidRDefault="00DF3A21" w:rsidP="00DF3A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</w:p>
        </w:tc>
      </w:tr>
      <w:tr w:rsidR="00DF3A21" w:rsidRPr="00DF3A21" w14:paraId="6071BDBA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E7B0AC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Data Tier</w:t>
            </w:r>
          </w:p>
        </w:tc>
      </w:tr>
      <w:tr w:rsidR="00DF3A21" w:rsidRPr="00DF3A21" w14:paraId="3E2AAEA8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6888388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MySQl</w:t>
            </w:r>
          </w:p>
        </w:tc>
      </w:tr>
      <w:tr w:rsidR="00DF3A21" w:rsidRPr="00DF3A21" w14:paraId="3E06A946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67B29FE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Users Table </w:t>
            </w:r>
          </w:p>
        </w:tc>
      </w:tr>
      <w:tr w:rsidR="00DF3A21" w:rsidRPr="00DF3A21" w14:paraId="1ED1B0DC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98BE85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Product Table</w:t>
            </w:r>
          </w:p>
        </w:tc>
      </w:tr>
      <w:tr w:rsidR="00DF3A21" w:rsidRPr="00DF3A21" w14:paraId="180F3709" w14:textId="77777777" w:rsidTr="00DF3A21">
        <w:trPr>
          <w:trHeight w:val="264"/>
        </w:trPr>
        <w:tc>
          <w:tcPr>
            <w:tcW w:w="24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D7AB8C4" w14:textId="77777777" w:rsidR="00DF3A21" w:rsidRPr="00DF3A21" w:rsidRDefault="00DF3A21" w:rsidP="00DF3A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DF3A21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Orders Table</w:t>
            </w:r>
          </w:p>
        </w:tc>
      </w:tr>
    </w:tbl>
    <w:p w14:paraId="0CE4AE00" w14:textId="78269958" w:rsidR="00DF3A21" w:rsidRDefault="00DF3A21" w:rsidP="00DF3A21">
      <w:pPr>
        <w:pStyle w:val="NoSpacing"/>
        <w:rPr>
          <w:sz w:val="16"/>
          <w:szCs w:val="16"/>
        </w:rPr>
      </w:pPr>
    </w:p>
    <w:p w14:paraId="2746215B" w14:textId="77777777" w:rsidR="00B804BB" w:rsidRDefault="00B804BB" w:rsidP="00B804BB">
      <w:pPr>
        <w:pStyle w:val="NoSpacing"/>
        <w:rPr>
          <w:sz w:val="16"/>
          <w:szCs w:val="16"/>
        </w:rPr>
      </w:pPr>
    </w:p>
    <w:p w14:paraId="48D1B46B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0BC4A2E0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1FFA63E7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59E0A43C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788F8592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7BD793FA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0849DB36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779123B0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726094CB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7383E880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68CDB169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6CE18A07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783D2700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00DBFB67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7994C5B8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41A906FE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5AFD12E4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29ECF203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4CFBDCEC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2A530EB6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66B505AE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47FB534D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10A2903C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3139C92F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2BEE88B7" w14:textId="77777777" w:rsidR="00DF3A21" w:rsidRDefault="00DF3A21" w:rsidP="00B804BB">
      <w:pPr>
        <w:pStyle w:val="NoSpacing"/>
        <w:rPr>
          <w:sz w:val="16"/>
          <w:szCs w:val="16"/>
        </w:rPr>
      </w:pPr>
    </w:p>
    <w:p w14:paraId="0E724662" w14:textId="4F45E6CC" w:rsidR="00DF3A21" w:rsidRDefault="00FF3BCB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4. BA approach strategy for framing question:</w:t>
      </w:r>
    </w:p>
    <w:p w14:paraId="5F40A8AC" w14:textId="73E6CC1D" w:rsidR="00FF3BCB" w:rsidRDefault="00FF3BCB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5W &amp; 1H-useful tool for gathering information and understanding a situation by answering questions about who, what, when, where, why and How.</w:t>
      </w:r>
    </w:p>
    <w:p w14:paraId="1A2E6BE4" w14:textId="77777777" w:rsidR="00EF0D53" w:rsidRDefault="00EF0D53" w:rsidP="00B804BB">
      <w:pPr>
        <w:pStyle w:val="NoSpacing"/>
        <w:rPr>
          <w:sz w:val="16"/>
          <w:szCs w:val="16"/>
        </w:rPr>
      </w:pPr>
    </w:p>
    <w:p w14:paraId="18E306BE" w14:textId="34EEFCC3" w:rsidR="00EF0D53" w:rsidRDefault="00EF0D53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Who: Identify the people involved in.</w:t>
      </w:r>
    </w:p>
    <w:p w14:paraId="397B2586" w14:textId="70620921" w:rsidR="00EF0D53" w:rsidRDefault="007B3613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What: Understand the requirement or problem.</w:t>
      </w:r>
    </w:p>
    <w:p w14:paraId="6DE412D3" w14:textId="5FCC9ECA" w:rsidR="007B3613" w:rsidRDefault="007B3613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Where: Know the context or environment.</w:t>
      </w:r>
    </w:p>
    <w:p w14:paraId="0ACA2BD5" w14:textId="1E002116" w:rsidR="007B3613" w:rsidRDefault="007B3613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When: Determine timing or frequency.</w:t>
      </w:r>
    </w:p>
    <w:p w14:paraId="1722438B" w14:textId="57FD7999" w:rsidR="007B3613" w:rsidRDefault="007B3613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Why: Find the purpose.</w:t>
      </w:r>
    </w:p>
    <w:p w14:paraId="459D914E" w14:textId="56CD2710" w:rsidR="007B3613" w:rsidRDefault="007B3613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 xml:space="preserve">How: Understand the process. </w:t>
      </w:r>
    </w:p>
    <w:p w14:paraId="1BFC4C8C" w14:textId="77777777" w:rsidR="00FF3BCB" w:rsidRDefault="00FF3BCB" w:rsidP="00B804BB">
      <w:pPr>
        <w:pStyle w:val="NoSpacing"/>
        <w:rPr>
          <w:sz w:val="16"/>
          <w:szCs w:val="16"/>
        </w:rPr>
      </w:pPr>
    </w:p>
    <w:p w14:paraId="6ADE6E90" w14:textId="19E192A7" w:rsidR="00FF3BCB" w:rsidRDefault="00FF3BCB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SMART-this technique is help in creating or framing questions.</w:t>
      </w:r>
    </w:p>
    <w:p w14:paraId="5C707848" w14:textId="5B09F58D" w:rsidR="00FF3BCB" w:rsidRDefault="00FF3BCB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Specific, Measurable, Attainable, Relevant and Time-bound.</w:t>
      </w:r>
    </w:p>
    <w:p w14:paraId="6B5DDE04" w14:textId="45541A0C" w:rsidR="007B3613" w:rsidRDefault="007B3613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Specific: Focused &amp; Clear.</w:t>
      </w:r>
    </w:p>
    <w:p w14:paraId="09E31B94" w14:textId="6AFABFF6" w:rsidR="007B3613" w:rsidRDefault="007B3613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Measurable: Can be validated with the data.</w:t>
      </w:r>
    </w:p>
    <w:p w14:paraId="7D7EA5FF" w14:textId="7EBB3123" w:rsidR="007B3613" w:rsidRDefault="007B3613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Achievable: Realistic within project scope.</w:t>
      </w:r>
    </w:p>
    <w:p w14:paraId="67D7D760" w14:textId="0535D755" w:rsidR="007B3613" w:rsidRDefault="007B3613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Relevant: Connected to the business goals</w:t>
      </w:r>
    </w:p>
    <w:p w14:paraId="7CD03302" w14:textId="4D52688B" w:rsidR="007B3613" w:rsidRDefault="007B3613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Time bound: Linked to the timeline.</w:t>
      </w:r>
    </w:p>
    <w:p w14:paraId="1CD339D4" w14:textId="77777777" w:rsidR="007B3613" w:rsidRDefault="007B3613" w:rsidP="00B804BB">
      <w:pPr>
        <w:pStyle w:val="NoSpacing"/>
        <w:rPr>
          <w:sz w:val="16"/>
          <w:szCs w:val="16"/>
        </w:rPr>
      </w:pPr>
    </w:p>
    <w:p w14:paraId="23194F71" w14:textId="77777777" w:rsidR="00FF3BCB" w:rsidRDefault="00FF3BCB" w:rsidP="00B804BB">
      <w:pPr>
        <w:pStyle w:val="NoSpacing"/>
        <w:rPr>
          <w:sz w:val="16"/>
          <w:szCs w:val="16"/>
        </w:rPr>
      </w:pPr>
    </w:p>
    <w:p w14:paraId="1E63B49A" w14:textId="15ABC415" w:rsidR="00FF3BCB" w:rsidRDefault="00FF3BCB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RACI: this technique helps to clarify roles and responsibilities within a team by outlining who is responsible, accountable, consulted and Informed for each task.</w:t>
      </w:r>
    </w:p>
    <w:p w14:paraId="5D3CEC94" w14:textId="77777777" w:rsidR="00FF3BCB" w:rsidRDefault="00FF3BCB" w:rsidP="00B804BB">
      <w:pPr>
        <w:pStyle w:val="NoSpacing"/>
        <w:rPr>
          <w:sz w:val="16"/>
          <w:szCs w:val="16"/>
        </w:rPr>
      </w:pPr>
    </w:p>
    <w:p w14:paraId="6E0CD690" w14:textId="0C7B0F40" w:rsidR="00FF3BCB" w:rsidRDefault="00FF3BCB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 xml:space="preserve">UML: Unified Modelling language: standardized </w:t>
      </w:r>
      <w:r w:rsidR="00EF0D53">
        <w:rPr>
          <w:sz w:val="16"/>
          <w:szCs w:val="16"/>
        </w:rPr>
        <w:t>diagramming</w:t>
      </w:r>
      <w:r>
        <w:rPr>
          <w:sz w:val="16"/>
          <w:szCs w:val="16"/>
        </w:rPr>
        <w:t xml:space="preserve"> and modelling software systems to aid in design, development and communication between the team members.</w:t>
      </w:r>
    </w:p>
    <w:p w14:paraId="4B505383" w14:textId="77777777" w:rsidR="00FF3BCB" w:rsidRDefault="00FF3BCB" w:rsidP="00B804BB">
      <w:pPr>
        <w:pStyle w:val="NoSpacing"/>
        <w:rPr>
          <w:sz w:val="16"/>
          <w:szCs w:val="16"/>
        </w:rPr>
      </w:pPr>
    </w:p>
    <w:p w14:paraId="22D7DAE8" w14:textId="3924F4BF" w:rsidR="00FF3BCB" w:rsidRPr="000F305A" w:rsidRDefault="00FF3BCB" w:rsidP="00B804BB">
      <w:pPr>
        <w:pStyle w:val="NoSpacing"/>
        <w:rPr>
          <w:b/>
          <w:bCs/>
          <w:sz w:val="16"/>
          <w:szCs w:val="16"/>
        </w:rPr>
      </w:pPr>
      <w:r w:rsidRPr="000F305A">
        <w:rPr>
          <w:b/>
          <w:bCs/>
          <w:sz w:val="16"/>
          <w:szCs w:val="16"/>
        </w:rPr>
        <w:t xml:space="preserve">5. </w:t>
      </w:r>
      <w:r w:rsidR="00EF0D53" w:rsidRPr="000F305A">
        <w:rPr>
          <w:b/>
          <w:bCs/>
          <w:sz w:val="16"/>
          <w:szCs w:val="16"/>
        </w:rPr>
        <w:t>Various Elicitation Techniques:</w:t>
      </w:r>
    </w:p>
    <w:p w14:paraId="52021A3A" w14:textId="77777777" w:rsidR="00EF0D53" w:rsidRDefault="00EF0D53" w:rsidP="00B804BB">
      <w:pPr>
        <w:pStyle w:val="NoSpacing"/>
        <w:rPr>
          <w:sz w:val="16"/>
          <w:szCs w:val="16"/>
        </w:rPr>
      </w:pPr>
    </w:p>
    <w:p w14:paraId="7B740705" w14:textId="75339769" w:rsidR="00EF0D53" w:rsidRDefault="00EF0D53" w:rsidP="00B804BB">
      <w:pPr>
        <w:pStyle w:val="NoSpacing"/>
        <w:rPr>
          <w:sz w:val="16"/>
          <w:szCs w:val="16"/>
        </w:rPr>
      </w:pPr>
      <w:r w:rsidRPr="000F305A">
        <w:rPr>
          <w:b/>
          <w:bCs/>
          <w:sz w:val="16"/>
          <w:szCs w:val="16"/>
        </w:rPr>
        <w:t>Brainst</w:t>
      </w:r>
      <w:r w:rsidR="007B3613" w:rsidRPr="000F305A">
        <w:rPr>
          <w:b/>
          <w:bCs/>
          <w:sz w:val="16"/>
          <w:szCs w:val="16"/>
        </w:rPr>
        <w:t xml:space="preserve">orming: </w:t>
      </w:r>
      <w:r w:rsidR="007B3613">
        <w:rPr>
          <w:sz w:val="16"/>
          <w:szCs w:val="16"/>
        </w:rPr>
        <w:t>generating new ideas in a group to discover new solutions and requirements.</w:t>
      </w:r>
    </w:p>
    <w:p w14:paraId="7B979849" w14:textId="2CD207B5" w:rsidR="007B3613" w:rsidRDefault="007B3613" w:rsidP="00B804BB">
      <w:pPr>
        <w:pStyle w:val="NoSpacing"/>
        <w:rPr>
          <w:sz w:val="16"/>
          <w:szCs w:val="16"/>
        </w:rPr>
      </w:pPr>
      <w:r w:rsidRPr="000F305A">
        <w:rPr>
          <w:b/>
          <w:bCs/>
          <w:sz w:val="16"/>
          <w:szCs w:val="16"/>
        </w:rPr>
        <w:t xml:space="preserve">Document Analysis: </w:t>
      </w:r>
      <w:r>
        <w:rPr>
          <w:sz w:val="16"/>
          <w:szCs w:val="16"/>
        </w:rPr>
        <w:t>Reviewing existing documents and materials to extract requirements.</w:t>
      </w:r>
    </w:p>
    <w:p w14:paraId="5C72FDC6" w14:textId="2121847D" w:rsidR="007B3613" w:rsidRDefault="007B3613" w:rsidP="00B804BB">
      <w:pPr>
        <w:pStyle w:val="NoSpacing"/>
        <w:rPr>
          <w:sz w:val="16"/>
          <w:szCs w:val="16"/>
        </w:rPr>
      </w:pPr>
      <w:r w:rsidRPr="000F305A">
        <w:rPr>
          <w:b/>
          <w:bCs/>
          <w:sz w:val="16"/>
          <w:szCs w:val="16"/>
        </w:rPr>
        <w:t>Reverse Engineering:</w:t>
      </w:r>
      <w:r>
        <w:rPr>
          <w:sz w:val="16"/>
          <w:szCs w:val="16"/>
        </w:rPr>
        <w:t xml:space="preserve"> Examine the existing systems/products to identify how they </w:t>
      </w:r>
      <w:r w:rsidR="00346C7E">
        <w:rPr>
          <w:sz w:val="16"/>
          <w:szCs w:val="16"/>
        </w:rPr>
        <w:t xml:space="preserve">work </w:t>
      </w:r>
      <w:r>
        <w:rPr>
          <w:sz w:val="16"/>
          <w:szCs w:val="16"/>
        </w:rPr>
        <w:t>and derive requirements.</w:t>
      </w:r>
    </w:p>
    <w:p w14:paraId="4EEDB2F5" w14:textId="6935A746" w:rsidR="007B3613" w:rsidRDefault="007B3613" w:rsidP="00B804BB">
      <w:pPr>
        <w:pStyle w:val="NoSpacing"/>
        <w:rPr>
          <w:sz w:val="16"/>
          <w:szCs w:val="16"/>
        </w:rPr>
      </w:pPr>
      <w:r w:rsidRPr="000F305A">
        <w:rPr>
          <w:b/>
          <w:bCs/>
          <w:sz w:val="16"/>
          <w:szCs w:val="16"/>
        </w:rPr>
        <w:t>Focus groups:</w:t>
      </w:r>
      <w:r>
        <w:rPr>
          <w:sz w:val="16"/>
          <w:szCs w:val="16"/>
        </w:rPr>
        <w:t xml:space="preserve"> </w:t>
      </w:r>
      <w:r w:rsidR="00346C7E">
        <w:rPr>
          <w:sz w:val="16"/>
          <w:szCs w:val="16"/>
        </w:rPr>
        <w:t>Discussing with the selected group of stakeholders to gather diverse perspectives.</w:t>
      </w:r>
    </w:p>
    <w:p w14:paraId="3FB7DFBF" w14:textId="56E9D208" w:rsidR="00346C7E" w:rsidRDefault="00346C7E" w:rsidP="00B804BB">
      <w:pPr>
        <w:pStyle w:val="NoSpacing"/>
        <w:rPr>
          <w:sz w:val="16"/>
          <w:szCs w:val="16"/>
        </w:rPr>
      </w:pPr>
      <w:r w:rsidRPr="000F305A">
        <w:rPr>
          <w:b/>
          <w:bCs/>
          <w:sz w:val="16"/>
          <w:szCs w:val="16"/>
        </w:rPr>
        <w:t>Observation</w:t>
      </w:r>
      <w:r>
        <w:rPr>
          <w:sz w:val="16"/>
          <w:szCs w:val="16"/>
        </w:rPr>
        <w:t>: Watching users performs the daily tasks and understand the real needs and challenges.</w:t>
      </w:r>
    </w:p>
    <w:p w14:paraId="1399ED4F" w14:textId="55996636" w:rsidR="00346C7E" w:rsidRDefault="00346C7E" w:rsidP="00B804BB">
      <w:pPr>
        <w:pStyle w:val="NoSpacing"/>
        <w:rPr>
          <w:sz w:val="16"/>
          <w:szCs w:val="16"/>
        </w:rPr>
      </w:pPr>
      <w:r w:rsidRPr="000F305A">
        <w:rPr>
          <w:b/>
          <w:bCs/>
          <w:sz w:val="16"/>
          <w:szCs w:val="16"/>
        </w:rPr>
        <w:t>Workshops:</w:t>
      </w:r>
      <w:r>
        <w:rPr>
          <w:sz w:val="16"/>
          <w:szCs w:val="16"/>
        </w:rPr>
        <w:t xml:space="preserve"> Facilitating collaborative sessions with the stakeholders for joint req gathering.</w:t>
      </w:r>
    </w:p>
    <w:p w14:paraId="1D6FDAFB" w14:textId="5F7C1A5C" w:rsidR="00346C7E" w:rsidRDefault="00346C7E" w:rsidP="00B804BB">
      <w:pPr>
        <w:pStyle w:val="NoSpacing"/>
        <w:rPr>
          <w:sz w:val="16"/>
          <w:szCs w:val="16"/>
        </w:rPr>
      </w:pPr>
      <w:r w:rsidRPr="000F305A">
        <w:rPr>
          <w:b/>
          <w:bCs/>
          <w:sz w:val="16"/>
          <w:szCs w:val="16"/>
        </w:rPr>
        <w:t>JAD-</w:t>
      </w:r>
      <w:r>
        <w:rPr>
          <w:sz w:val="16"/>
          <w:szCs w:val="16"/>
        </w:rPr>
        <w:t>Conducts structured workshops  involving business users, stakeholders and IT team. The goal is to collaboratively gather req, design solution and make key decisions in real time.</w:t>
      </w:r>
    </w:p>
    <w:p w14:paraId="66D78EA8" w14:textId="35784871" w:rsidR="00346C7E" w:rsidRDefault="00346C7E" w:rsidP="00B804BB">
      <w:pPr>
        <w:pStyle w:val="NoSpacing"/>
        <w:rPr>
          <w:sz w:val="16"/>
          <w:szCs w:val="16"/>
        </w:rPr>
      </w:pPr>
      <w:r w:rsidRPr="000F305A">
        <w:rPr>
          <w:b/>
          <w:bCs/>
          <w:sz w:val="16"/>
          <w:szCs w:val="16"/>
        </w:rPr>
        <w:t>Interviews</w:t>
      </w:r>
      <w:r>
        <w:rPr>
          <w:sz w:val="16"/>
          <w:szCs w:val="16"/>
        </w:rPr>
        <w:t>: Conduct one on one group sessions to ask targeted questions.</w:t>
      </w:r>
    </w:p>
    <w:p w14:paraId="0358381F" w14:textId="09AB1EC3" w:rsidR="00346C7E" w:rsidRDefault="00346C7E" w:rsidP="00B804BB">
      <w:pPr>
        <w:pStyle w:val="NoSpacing"/>
        <w:rPr>
          <w:sz w:val="16"/>
          <w:szCs w:val="16"/>
        </w:rPr>
      </w:pPr>
      <w:r w:rsidRPr="000F305A">
        <w:rPr>
          <w:b/>
          <w:bCs/>
          <w:sz w:val="16"/>
          <w:szCs w:val="16"/>
        </w:rPr>
        <w:t>Prototyping:</w:t>
      </w:r>
      <w:r>
        <w:rPr>
          <w:sz w:val="16"/>
          <w:szCs w:val="16"/>
        </w:rPr>
        <w:t xml:space="preserve"> create sample user interface screens or mockups to clarify needs.</w:t>
      </w:r>
    </w:p>
    <w:p w14:paraId="5FDC1CEC" w14:textId="1C7107A9" w:rsidR="00346C7E" w:rsidRDefault="00346C7E" w:rsidP="00B804BB">
      <w:pPr>
        <w:pStyle w:val="NoSpacing"/>
        <w:rPr>
          <w:sz w:val="16"/>
          <w:szCs w:val="16"/>
        </w:rPr>
      </w:pPr>
      <w:r w:rsidRPr="000F305A">
        <w:rPr>
          <w:b/>
          <w:bCs/>
          <w:sz w:val="16"/>
          <w:szCs w:val="16"/>
        </w:rPr>
        <w:t>Questionnaire:</w:t>
      </w:r>
      <w:r>
        <w:rPr>
          <w:sz w:val="16"/>
          <w:szCs w:val="16"/>
        </w:rPr>
        <w:t xml:space="preserve"> Collecting structured responses from a large group for date insight driven.</w:t>
      </w:r>
    </w:p>
    <w:p w14:paraId="003B4658" w14:textId="446AF7CE" w:rsidR="00346C7E" w:rsidRDefault="00346C7E" w:rsidP="00B804BB">
      <w:pPr>
        <w:pStyle w:val="NoSpacing"/>
        <w:rPr>
          <w:sz w:val="16"/>
          <w:szCs w:val="16"/>
        </w:rPr>
      </w:pPr>
      <w:r w:rsidRPr="000F305A">
        <w:rPr>
          <w:b/>
          <w:bCs/>
          <w:sz w:val="16"/>
          <w:szCs w:val="16"/>
        </w:rPr>
        <w:lastRenderedPageBreak/>
        <w:t>Use Case Spec</w:t>
      </w:r>
      <w:r>
        <w:rPr>
          <w:sz w:val="16"/>
          <w:szCs w:val="16"/>
        </w:rPr>
        <w:t xml:space="preserve">: It expands the use case diagram into structed document that captures, all functional requirements, steps, actors and business rules related to the </w:t>
      </w:r>
      <w:r w:rsidR="000F305A">
        <w:rPr>
          <w:sz w:val="16"/>
          <w:szCs w:val="16"/>
        </w:rPr>
        <w:t>process.</w:t>
      </w:r>
    </w:p>
    <w:p w14:paraId="6F28971B" w14:textId="77777777" w:rsidR="000F305A" w:rsidRDefault="000F305A" w:rsidP="00B804BB">
      <w:pPr>
        <w:pStyle w:val="NoSpacing"/>
        <w:rPr>
          <w:sz w:val="16"/>
          <w:szCs w:val="16"/>
        </w:rPr>
      </w:pPr>
    </w:p>
    <w:p w14:paraId="1B26E9DB" w14:textId="179D5962" w:rsidR="00FF3BCB" w:rsidRPr="003E0B0A" w:rsidRDefault="000F305A" w:rsidP="00B804BB">
      <w:pPr>
        <w:pStyle w:val="NoSpacing"/>
        <w:rPr>
          <w:b/>
          <w:bCs/>
          <w:sz w:val="16"/>
          <w:szCs w:val="16"/>
        </w:rPr>
      </w:pPr>
      <w:r w:rsidRPr="003E0B0A">
        <w:rPr>
          <w:b/>
          <w:bCs/>
          <w:sz w:val="16"/>
          <w:szCs w:val="16"/>
        </w:rPr>
        <w:t xml:space="preserve">6. </w:t>
      </w:r>
      <w:r w:rsidRPr="003E0B0A">
        <w:rPr>
          <w:b/>
          <w:bCs/>
          <w:sz w:val="16"/>
          <w:szCs w:val="16"/>
        </w:rPr>
        <w:t>Which Elicitation Techniques can be used in this Project and Justify your selection of Elicitation Techniques?</w:t>
      </w:r>
    </w:p>
    <w:p w14:paraId="6D0D70D2" w14:textId="77777777" w:rsidR="003E0B0A" w:rsidRPr="003E0B0A" w:rsidRDefault="003E0B0A" w:rsidP="00B804BB">
      <w:pPr>
        <w:pStyle w:val="NoSpacing"/>
        <w:rPr>
          <w:b/>
          <w:bCs/>
          <w:sz w:val="16"/>
          <w:szCs w:val="16"/>
        </w:rPr>
      </w:pPr>
    </w:p>
    <w:p w14:paraId="2F121E6C" w14:textId="5A01C5AC" w:rsidR="003E0B0A" w:rsidRDefault="003E0B0A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rototyping: This is the focused and key technique I prefer, this process creates visual representation or early model of the system (Screens, work flows etc.)to stakeholders review and validate requirements before the full development begins.</w:t>
      </w:r>
    </w:p>
    <w:p w14:paraId="3BA9B6B7" w14:textId="77777777" w:rsidR="003E0B0A" w:rsidRDefault="003E0B0A" w:rsidP="00B804BB">
      <w:pPr>
        <w:pStyle w:val="NoSpacing"/>
        <w:rPr>
          <w:sz w:val="16"/>
          <w:szCs w:val="16"/>
        </w:rPr>
      </w:pPr>
    </w:p>
    <w:p w14:paraId="2B5C704E" w14:textId="7C195BBE" w:rsidR="003E0B0A" w:rsidRDefault="003E0B0A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It bridges the communication between the farmers (non technical ) and developers (technical team).</w:t>
      </w:r>
    </w:p>
    <w:p w14:paraId="2CC9BB1D" w14:textId="76C01102" w:rsidR="003E0B0A" w:rsidRDefault="003E0B0A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Its supports user friendly visual validation of the requirements.</w:t>
      </w:r>
    </w:p>
    <w:p w14:paraId="1FAA7C97" w14:textId="7D160CCD" w:rsidR="003E0B0A" w:rsidRDefault="003E0B0A" w:rsidP="00B804BB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Its ensure high accuracy and acceptance of final requirements.</w:t>
      </w:r>
    </w:p>
    <w:p w14:paraId="0DBEBCB8" w14:textId="77777777" w:rsidR="003E0B0A" w:rsidRPr="003E0B0A" w:rsidRDefault="003E0B0A" w:rsidP="00B804BB">
      <w:pPr>
        <w:pStyle w:val="NoSpacing"/>
        <w:rPr>
          <w:b/>
          <w:bCs/>
          <w:sz w:val="16"/>
          <w:szCs w:val="16"/>
        </w:rPr>
      </w:pPr>
    </w:p>
    <w:p w14:paraId="23EA7599" w14:textId="76C87677" w:rsidR="003E0B0A" w:rsidRDefault="003E0B0A" w:rsidP="003E0B0A">
      <w:pPr>
        <w:pStyle w:val="NoSpacing"/>
        <w:rPr>
          <w:b/>
          <w:bCs/>
          <w:sz w:val="16"/>
          <w:szCs w:val="16"/>
        </w:rPr>
      </w:pPr>
      <w:r w:rsidRPr="003E0B0A">
        <w:rPr>
          <w:b/>
          <w:bCs/>
          <w:sz w:val="16"/>
          <w:szCs w:val="16"/>
        </w:rPr>
        <w:t>7,</w:t>
      </w:r>
      <w:r w:rsidRPr="003E0B0A">
        <w:rPr>
          <w:rFonts w:ascii="Calibri" w:eastAsia="Calibri" w:hAnsi="Calibri" w:cs="Calibri"/>
          <w:b/>
          <w:bCs/>
          <w:kern w:val="0"/>
          <w:sz w:val="22"/>
          <w:szCs w:val="22"/>
          <w14:ligatures w14:val="none"/>
        </w:rPr>
        <w:t xml:space="preserve"> </w:t>
      </w:r>
      <w:r w:rsidRPr="003E0B0A">
        <w:rPr>
          <w:b/>
          <w:bCs/>
          <w:sz w:val="16"/>
          <w:szCs w:val="16"/>
        </w:rPr>
        <w:t>Make suitable Assumptions and identify at least 10 Business Requirements.</w:t>
      </w:r>
    </w:p>
    <w:p w14:paraId="302004D7" w14:textId="77777777" w:rsidR="003E0B0A" w:rsidRDefault="003E0B0A" w:rsidP="003E0B0A">
      <w:pPr>
        <w:pStyle w:val="NoSpacing"/>
        <w:rPr>
          <w:b/>
          <w:bCs/>
          <w:sz w:val="16"/>
          <w:szCs w:val="16"/>
        </w:rPr>
      </w:pPr>
    </w:p>
    <w:p w14:paraId="123071F8" w14:textId="21B4BAF4" w:rsidR="003E0B0A" w:rsidRPr="00BF07C7" w:rsidRDefault="003E0B0A" w:rsidP="003E0B0A">
      <w:pPr>
        <w:pStyle w:val="NoSpacing"/>
        <w:rPr>
          <w:sz w:val="16"/>
          <w:szCs w:val="16"/>
        </w:rPr>
      </w:pPr>
      <w:r w:rsidRPr="00BF07C7">
        <w:rPr>
          <w:b/>
          <w:bCs/>
          <w:sz w:val="16"/>
          <w:szCs w:val="16"/>
        </w:rPr>
        <w:t>BR-01-</w:t>
      </w:r>
      <w:r w:rsidRPr="00BF07C7">
        <w:rPr>
          <w:sz w:val="16"/>
          <w:szCs w:val="16"/>
        </w:rPr>
        <w:t>The system shall allow users to register, log in and manage their profile.</w:t>
      </w:r>
    </w:p>
    <w:p w14:paraId="77FBFAE9" w14:textId="21D7D931" w:rsidR="003E0B0A" w:rsidRPr="00BF07C7" w:rsidRDefault="003E0B0A" w:rsidP="003E0B0A">
      <w:pPr>
        <w:pStyle w:val="NoSpacing"/>
        <w:rPr>
          <w:sz w:val="16"/>
          <w:szCs w:val="16"/>
        </w:rPr>
      </w:pPr>
      <w:r w:rsidRPr="00BF07C7">
        <w:rPr>
          <w:b/>
          <w:bCs/>
          <w:sz w:val="16"/>
          <w:szCs w:val="16"/>
        </w:rPr>
        <w:t>BR-02</w:t>
      </w:r>
      <w:r w:rsidRPr="00BF07C7">
        <w:rPr>
          <w:sz w:val="16"/>
          <w:szCs w:val="16"/>
        </w:rPr>
        <w:t>-</w:t>
      </w:r>
      <w:r w:rsidR="00BF07C7" w:rsidRPr="00BF07C7">
        <w:rPr>
          <w:sz w:val="16"/>
          <w:szCs w:val="16"/>
        </w:rPr>
        <w:t>The system shall allow the company to register and list their products under specific categories.</w:t>
      </w:r>
    </w:p>
    <w:p w14:paraId="431C8E05" w14:textId="0DAF11FB" w:rsidR="00BF07C7" w:rsidRPr="00BF07C7" w:rsidRDefault="00BF07C7" w:rsidP="003E0B0A">
      <w:pPr>
        <w:pStyle w:val="NoSpacing"/>
        <w:rPr>
          <w:sz w:val="16"/>
          <w:szCs w:val="16"/>
        </w:rPr>
      </w:pPr>
      <w:r w:rsidRPr="00BF07C7">
        <w:rPr>
          <w:b/>
          <w:bCs/>
          <w:sz w:val="16"/>
          <w:szCs w:val="16"/>
        </w:rPr>
        <w:t>BR-03</w:t>
      </w:r>
      <w:r w:rsidRPr="00BF07C7">
        <w:rPr>
          <w:sz w:val="16"/>
          <w:szCs w:val="16"/>
        </w:rPr>
        <w:t>-The system shall allow the users to search, view and compare the products by category, price and manufacturer.</w:t>
      </w:r>
    </w:p>
    <w:p w14:paraId="22E3DBD5" w14:textId="1F06AED9" w:rsidR="00BF07C7" w:rsidRPr="00BF07C7" w:rsidRDefault="00BF07C7" w:rsidP="003E0B0A">
      <w:pPr>
        <w:pStyle w:val="NoSpacing"/>
        <w:rPr>
          <w:sz w:val="16"/>
          <w:szCs w:val="16"/>
        </w:rPr>
      </w:pPr>
      <w:r w:rsidRPr="00BF07C7">
        <w:rPr>
          <w:b/>
          <w:bCs/>
          <w:sz w:val="16"/>
          <w:szCs w:val="16"/>
        </w:rPr>
        <w:t>BR-04</w:t>
      </w:r>
      <w:r w:rsidRPr="00BF07C7">
        <w:rPr>
          <w:sz w:val="16"/>
          <w:szCs w:val="16"/>
        </w:rPr>
        <w:t>-The system shall the users to add selected products to cart and place their orders.</w:t>
      </w:r>
    </w:p>
    <w:p w14:paraId="5298242C" w14:textId="301E8DD5" w:rsidR="00BF07C7" w:rsidRPr="00BF07C7" w:rsidRDefault="00BF07C7" w:rsidP="003E0B0A">
      <w:pPr>
        <w:pStyle w:val="NoSpacing"/>
        <w:rPr>
          <w:sz w:val="16"/>
          <w:szCs w:val="16"/>
        </w:rPr>
      </w:pPr>
      <w:r w:rsidRPr="00BF07C7">
        <w:rPr>
          <w:b/>
          <w:bCs/>
          <w:sz w:val="16"/>
          <w:szCs w:val="16"/>
        </w:rPr>
        <w:t>BR-05</w:t>
      </w:r>
      <w:r w:rsidRPr="00BF07C7">
        <w:rPr>
          <w:sz w:val="16"/>
          <w:szCs w:val="16"/>
        </w:rPr>
        <w:t>-The system shall send the orders confirmation, delivery details via SMS and email.</w:t>
      </w:r>
    </w:p>
    <w:p w14:paraId="27F7642A" w14:textId="1728BDAC" w:rsidR="00BF07C7" w:rsidRPr="00BF07C7" w:rsidRDefault="00BF07C7" w:rsidP="003E0B0A">
      <w:pPr>
        <w:pStyle w:val="NoSpacing"/>
        <w:rPr>
          <w:sz w:val="16"/>
          <w:szCs w:val="16"/>
        </w:rPr>
      </w:pPr>
      <w:r w:rsidRPr="00BF07C7">
        <w:rPr>
          <w:b/>
          <w:bCs/>
          <w:sz w:val="16"/>
          <w:szCs w:val="16"/>
        </w:rPr>
        <w:t>BR-06-</w:t>
      </w:r>
      <w:r w:rsidRPr="00BF07C7">
        <w:rPr>
          <w:sz w:val="16"/>
          <w:szCs w:val="16"/>
        </w:rPr>
        <w:t>The system shall allow users to track the order status from dispatch to delivery.</w:t>
      </w:r>
    </w:p>
    <w:p w14:paraId="758CEA2F" w14:textId="44D9C1C9" w:rsidR="00BF07C7" w:rsidRPr="00BF07C7" w:rsidRDefault="00BF07C7" w:rsidP="003E0B0A">
      <w:pPr>
        <w:pStyle w:val="NoSpacing"/>
        <w:rPr>
          <w:sz w:val="16"/>
          <w:szCs w:val="16"/>
        </w:rPr>
      </w:pPr>
      <w:r w:rsidRPr="00BF07C7">
        <w:rPr>
          <w:b/>
          <w:bCs/>
          <w:sz w:val="16"/>
          <w:szCs w:val="16"/>
        </w:rPr>
        <w:t>BR-07</w:t>
      </w:r>
      <w:r w:rsidRPr="00BF07C7">
        <w:rPr>
          <w:sz w:val="16"/>
          <w:szCs w:val="16"/>
        </w:rPr>
        <w:t>-The system shall provide the multiple language support (English + Local language)</w:t>
      </w:r>
    </w:p>
    <w:p w14:paraId="2DF254DE" w14:textId="7A0CE43D" w:rsidR="00BF07C7" w:rsidRPr="00BF07C7" w:rsidRDefault="00BF07C7" w:rsidP="003E0B0A">
      <w:pPr>
        <w:pStyle w:val="NoSpacing"/>
        <w:rPr>
          <w:sz w:val="16"/>
          <w:szCs w:val="16"/>
        </w:rPr>
      </w:pPr>
      <w:r w:rsidRPr="00BF07C7">
        <w:rPr>
          <w:b/>
          <w:bCs/>
          <w:sz w:val="16"/>
          <w:szCs w:val="16"/>
        </w:rPr>
        <w:t>BR-08</w:t>
      </w:r>
      <w:r w:rsidRPr="00BF07C7">
        <w:rPr>
          <w:sz w:val="16"/>
          <w:szCs w:val="16"/>
        </w:rPr>
        <w:t>-The system shall allow the admin to manage users, products and transactions.</w:t>
      </w:r>
    </w:p>
    <w:p w14:paraId="3183476D" w14:textId="30A8DDAC" w:rsidR="00BF07C7" w:rsidRPr="00BF07C7" w:rsidRDefault="00BF07C7" w:rsidP="003E0B0A">
      <w:pPr>
        <w:pStyle w:val="NoSpacing"/>
        <w:rPr>
          <w:sz w:val="16"/>
          <w:szCs w:val="16"/>
        </w:rPr>
      </w:pPr>
      <w:r w:rsidRPr="00BF07C7">
        <w:rPr>
          <w:b/>
          <w:bCs/>
          <w:sz w:val="16"/>
          <w:szCs w:val="16"/>
        </w:rPr>
        <w:t>BR-09</w:t>
      </w:r>
      <w:r w:rsidRPr="00BF07C7">
        <w:rPr>
          <w:sz w:val="16"/>
          <w:szCs w:val="16"/>
        </w:rPr>
        <w:t>- The system shall generate monthly and quarterly reports for the company/committee on sales, delivery, performance and usage statics.</w:t>
      </w:r>
    </w:p>
    <w:p w14:paraId="74BA1CAD" w14:textId="0178ADCD" w:rsidR="00BF07C7" w:rsidRPr="00BF07C7" w:rsidRDefault="00BF07C7" w:rsidP="003E0B0A">
      <w:pPr>
        <w:pStyle w:val="NoSpacing"/>
        <w:rPr>
          <w:sz w:val="16"/>
          <w:szCs w:val="16"/>
        </w:rPr>
      </w:pPr>
      <w:r w:rsidRPr="00BF07C7">
        <w:rPr>
          <w:b/>
          <w:bCs/>
          <w:sz w:val="16"/>
          <w:szCs w:val="16"/>
        </w:rPr>
        <w:t>BR-10-</w:t>
      </w:r>
      <w:r w:rsidRPr="00BF07C7">
        <w:rPr>
          <w:sz w:val="16"/>
          <w:szCs w:val="16"/>
        </w:rPr>
        <w:t>The system shall ensure data security, privacy and back up of user and transaction information.</w:t>
      </w:r>
    </w:p>
    <w:p w14:paraId="4079D71F" w14:textId="77777777" w:rsidR="00BF07C7" w:rsidRPr="00BF07C7" w:rsidRDefault="00BF07C7" w:rsidP="003E0B0A">
      <w:pPr>
        <w:pStyle w:val="NoSpacing"/>
        <w:rPr>
          <w:sz w:val="16"/>
          <w:szCs w:val="16"/>
        </w:rPr>
      </w:pPr>
    </w:p>
    <w:p w14:paraId="03BACF78" w14:textId="72233C13" w:rsidR="00BF07C7" w:rsidRDefault="00BF07C7" w:rsidP="003E0B0A">
      <w:pPr>
        <w:pStyle w:val="NoSpacing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>Optional and can be included ( The system shall allow the users to rate and review products. Provides customer service contact and help desk)</w:t>
      </w:r>
    </w:p>
    <w:p w14:paraId="32D2A00F" w14:textId="77777777" w:rsidR="00BF07C7" w:rsidRPr="003E0B0A" w:rsidRDefault="00BF07C7" w:rsidP="003E0B0A">
      <w:pPr>
        <w:pStyle w:val="NoSpacing"/>
        <w:rPr>
          <w:b/>
          <w:bCs/>
          <w:sz w:val="16"/>
          <w:szCs w:val="16"/>
        </w:rPr>
      </w:pPr>
    </w:p>
    <w:p w14:paraId="51A6913B" w14:textId="74AE2E91" w:rsidR="003E0B0A" w:rsidRDefault="003E0B0A" w:rsidP="00B804BB">
      <w:pPr>
        <w:pStyle w:val="NoSpacing"/>
        <w:rPr>
          <w:sz w:val="16"/>
          <w:szCs w:val="16"/>
        </w:rPr>
      </w:pPr>
    </w:p>
    <w:p w14:paraId="67842E2D" w14:textId="4C03271B" w:rsidR="003E0B0A" w:rsidRPr="008D3DB5" w:rsidRDefault="008D3DB5" w:rsidP="00B804BB">
      <w:pPr>
        <w:pStyle w:val="NoSpacing"/>
        <w:rPr>
          <w:b/>
          <w:bCs/>
          <w:sz w:val="16"/>
          <w:szCs w:val="16"/>
        </w:rPr>
      </w:pPr>
      <w:r w:rsidRPr="008D3DB5">
        <w:rPr>
          <w:b/>
          <w:bCs/>
          <w:sz w:val="16"/>
          <w:szCs w:val="16"/>
        </w:rPr>
        <w:t>8. List your assumptions:</w:t>
      </w:r>
    </w:p>
    <w:p w14:paraId="0ECA93A0" w14:textId="77777777" w:rsidR="008D3DB5" w:rsidRDefault="008D3DB5" w:rsidP="00B804BB">
      <w:pPr>
        <w:pStyle w:val="NoSpacing"/>
        <w:rPr>
          <w:sz w:val="16"/>
          <w:szCs w:val="16"/>
        </w:rPr>
      </w:pPr>
    </w:p>
    <w:p w14:paraId="42180559" w14:textId="6CBA2F2C" w:rsidR="008D3DB5" w:rsidRDefault="008D3DB5" w:rsidP="008D3DB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The user shall login using Mobile-Otp/Facebook/Google Account etc.</w:t>
      </w:r>
    </w:p>
    <w:p w14:paraId="3BA75927" w14:textId="4F433AB5" w:rsidR="008D3DB5" w:rsidRDefault="008D3DB5" w:rsidP="008D3DB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The system will be available in English and at least one local language.</w:t>
      </w:r>
    </w:p>
    <w:p w14:paraId="0A9E5EE1" w14:textId="2C4AE1A6" w:rsidR="008D3DB5" w:rsidRDefault="008D3DB5" w:rsidP="008D3DB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The system will support COD on the initial stage.</w:t>
      </w:r>
    </w:p>
    <w:p w14:paraId="7B766436" w14:textId="3EBA10C1" w:rsidR="008D3DB5" w:rsidRDefault="008D3DB5" w:rsidP="008D3DB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Delivery and logistics will be managed by the local courier and transport services.</w:t>
      </w:r>
    </w:p>
    <w:p w14:paraId="3BF83280" w14:textId="4E9C0DD0" w:rsidR="008D3DB5" w:rsidRDefault="008D3DB5" w:rsidP="008D3DB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Real time order tracking.</w:t>
      </w:r>
    </w:p>
    <w:p w14:paraId="2492801C" w14:textId="476BE29C" w:rsidR="008D3DB5" w:rsidRDefault="008D3DB5" w:rsidP="008D3DB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 can purchase minimum order and no maximum orders.</w:t>
      </w:r>
    </w:p>
    <w:p w14:paraId="309C09F1" w14:textId="263AA174" w:rsidR="008D3DB5" w:rsidRDefault="008D3DB5" w:rsidP="008D3DB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 must have cooling off period.</w:t>
      </w:r>
    </w:p>
    <w:p w14:paraId="5B4BA415" w14:textId="18179FD8" w:rsidR="008D3DB5" w:rsidRDefault="008D3DB5" w:rsidP="008D3DB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s should be able to reach out the help desk from the App/browser itself. Etc….</w:t>
      </w:r>
    </w:p>
    <w:p w14:paraId="28A306F7" w14:textId="77777777" w:rsidR="008D3DB5" w:rsidRDefault="008D3DB5" w:rsidP="008D3DB5">
      <w:pPr>
        <w:pStyle w:val="NoSpacing"/>
        <w:rPr>
          <w:sz w:val="16"/>
          <w:szCs w:val="16"/>
        </w:rPr>
      </w:pPr>
    </w:p>
    <w:p w14:paraId="1DB89187" w14:textId="77777777" w:rsidR="008D3DB5" w:rsidRPr="00102AAD" w:rsidRDefault="008D3DB5" w:rsidP="008D3DB5">
      <w:pPr>
        <w:pStyle w:val="NoSpacing"/>
        <w:rPr>
          <w:b/>
          <w:bCs/>
          <w:sz w:val="16"/>
          <w:szCs w:val="16"/>
        </w:rPr>
      </w:pPr>
    </w:p>
    <w:p w14:paraId="23C37393" w14:textId="386CFF3A" w:rsidR="008D3DB5" w:rsidRPr="00102AAD" w:rsidRDefault="008D3DB5" w:rsidP="008D3DB5">
      <w:pPr>
        <w:pStyle w:val="NoSpacing"/>
        <w:rPr>
          <w:b/>
          <w:bCs/>
          <w:sz w:val="16"/>
          <w:szCs w:val="16"/>
        </w:rPr>
      </w:pPr>
      <w:r w:rsidRPr="00102AAD">
        <w:rPr>
          <w:b/>
          <w:bCs/>
          <w:sz w:val="16"/>
          <w:szCs w:val="16"/>
        </w:rPr>
        <w:t>9. This requirements priority:</w:t>
      </w:r>
    </w:p>
    <w:p w14:paraId="283CB903" w14:textId="77777777" w:rsidR="008D3DB5" w:rsidRDefault="008D3DB5" w:rsidP="008D3DB5">
      <w:pPr>
        <w:pStyle w:val="NoSpacing"/>
        <w:rPr>
          <w:sz w:val="16"/>
          <w:szCs w:val="16"/>
        </w:rPr>
      </w:pPr>
    </w:p>
    <w:tbl>
      <w:tblPr>
        <w:tblW w:w="12480" w:type="dxa"/>
        <w:tblInd w:w="-1555" w:type="dxa"/>
        <w:tblLook w:val="04A0" w:firstRow="1" w:lastRow="0" w:firstColumn="1" w:lastColumn="0" w:noHBand="0" w:noVBand="1"/>
      </w:tblPr>
      <w:tblGrid>
        <w:gridCol w:w="1380"/>
        <w:gridCol w:w="3440"/>
        <w:gridCol w:w="6380"/>
        <w:gridCol w:w="1280"/>
      </w:tblGrid>
      <w:tr w:rsidR="00102AAD" w:rsidRPr="00102AAD" w14:paraId="5152A3F3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3FFF82D3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Req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84A9F3C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Priorotized Business requirements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1CB9EAE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Description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2B9369E8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Priority</w:t>
            </w:r>
          </w:p>
        </w:tc>
      </w:tr>
      <w:tr w:rsidR="00102AAD" w:rsidRPr="00102AAD" w14:paraId="462AA3B3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A6883BB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01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69290B3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Users search for the products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FC5EEDA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Users should be able to search the products by category wise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7691A81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8</w:t>
            </w:r>
          </w:p>
        </w:tc>
      </w:tr>
      <w:tr w:rsidR="00102AAD" w:rsidRPr="00102AAD" w14:paraId="4D6FC9CB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CD6E5E3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02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0B3E29D5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Company upload their products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AD7874D" w14:textId="08FE28E2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Companies</w:t>
            </w: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 should be able to upload &amp; display their products in the app.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96E7447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8</w:t>
            </w:r>
          </w:p>
        </w:tc>
      </w:tr>
      <w:tr w:rsidR="00102AAD" w:rsidRPr="00102AAD" w14:paraId="1C9FA5D6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549D5034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03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321AC477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User registration &amp; log in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7EFE072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Users should be able to register and securely log in to the platform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58825FBC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10</w:t>
            </w:r>
          </w:p>
        </w:tc>
      </w:tr>
      <w:tr w:rsidR="00102AAD" w:rsidRPr="00102AAD" w14:paraId="6F8BB792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33A9C3DB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04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12CB7C7B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Company Registration and login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23733EF2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Company should be able to register, verify and login.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17428F9A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9</w:t>
            </w:r>
          </w:p>
        </w:tc>
      </w:tr>
      <w:tr w:rsidR="00102AAD" w:rsidRPr="00102AAD" w14:paraId="20D8EC8C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5E0E57D2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05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74BEFD3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Order Placement &amp; Check out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73C5801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Users should be able to add items to the cart and checkout.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1108FCDA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9</w:t>
            </w:r>
          </w:p>
        </w:tc>
      </w:tr>
      <w:tr w:rsidR="00102AAD" w:rsidRPr="00102AAD" w14:paraId="516AEEC5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3CF776EC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06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C9A212F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Order Tracking and Notification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3FF80607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User should get delivery status updates vis SMS/Email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290C216C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7</w:t>
            </w:r>
          </w:p>
        </w:tc>
      </w:tr>
      <w:tr w:rsidR="00102AAD" w:rsidRPr="00102AAD" w14:paraId="559540B1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0E56E0CC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07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35FAB4CC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Multi-language support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DF6C2E9" w14:textId="7204811E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App should be available in </w:t>
            </w:r>
            <w:r w:rsidR="003D24D5"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English</w:t>
            </w: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 xml:space="preserve"> &amp; at least one local language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2EA04574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6</w:t>
            </w:r>
          </w:p>
        </w:tc>
      </w:tr>
      <w:tr w:rsidR="00102AAD" w:rsidRPr="00102AAD" w14:paraId="6933B0B8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59DFA010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08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30C76E0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Admin Mgmt Dashboard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0397340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Admin should manage users, products and transaction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7072C19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8</w:t>
            </w:r>
          </w:p>
        </w:tc>
      </w:tr>
      <w:tr w:rsidR="00102AAD" w:rsidRPr="00102AAD" w14:paraId="1DE39C4D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F0F6393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09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0C6BEB5A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Reports and Analytics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2330935E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System should generate reports for audits and performance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1992556B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5</w:t>
            </w:r>
          </w:p>
        </w:tc>
      </w:tr>
      <w:tr w:rsidR="00102AAD" w:rsidRPr="00102AAD" w14:paraId="468E1386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3FEFF2D1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10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3430248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Security and Data Privacy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CBB737F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System should protect all users and transactions data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E4ACC57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10</w:t>
            </w:r>
          </w:p>
        </w:tc>
      </w:tr>
      <w:tr w:rsidR="00102AAD" w:rsidRPr="00102AAD" w14:paraId="59940BD6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538FE780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11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52B101F3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Product rating and review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BA4A90E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User should be rate and review the products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26F67FDD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4</w:t>
            </w:r>
          </w:p>
        </w:tc>
      </w:tr>
      <w:tr w:rsidR="00102AAD" w:rsidRPr="00102AAD" w14:paraId="6DA740B7" w14:textId="77777777" w:rsidTr="00102AAD">
        <w:trPr>
          <w:trHeight w:val="24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1F9706AE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b/>
                <w:bCs/>
                <w:color w:val="000000"/>
                <w:kern w:val="0"/>
                <w:sz w:val="16"/>
                <w:szCs w:val="16"/>
                <w14:ligatures w14:val="none"/>
              </w:rPr>
              <w:t>BR-12</w:t>
            </w:r>
          </w:p>
        </w:tc>
        <w:tc>
          <w:tcPr>
            <w:tcW w:w="34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7FE8174D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Customer Support/Helpdesk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05D2D9DD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User should be contact support for queries or issues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04FCB48D" w14:textId="77777777" w:rsidR="00102AAD" w:rsidRPr="00102AAD" w:rsidRDefault="00102AAD" w:rsidP="00102A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</w:pPr>
            <w:r w:rsidRPr="00102AAD">
              <w:rPr>
                <w:rFonts w:ascii="Arial" w:eastAsia="Times New Roman" w:hAnsi="Arial" w:cs="Arial"/>
                <w:color w:val="000000"/>
                <w:kern w:val="0"/>
                <w:sz w:val="16"/>
                <w:szCs w:val="16"/>
                <w14:ligatures w14:val="none"/>
              </w:rPr>
              <w:t>5</w:t>
            </w:r>
          </w:p>
        </w:tc>
      </w:tr>
    </w:tbl>
    <w:p w14:paraId="594F5589" w14:textId="77777777" w:rsidR="00102AAD" w:rsidRDefault="00102AAD" w:rsidP="008D3DB5">
      <w:pPr>
        <w:pStyle w:val="NoSpacing"/>
        <w:rPr>
          <w:sz w:val="16"/>
          <w:szCs w:val="16"/>
        </w:rPr>
      </w:pPr>
    </w:p>
    <w:p w14:paraId="2198FCC8" w14:textId="77777777" w:rsidR="003D24D5" w:rsidRDefault="003D24D5" w:rsidP="008D3DB5">
      <w:pPr>
        <w:pStyle w:val="NoSpacing"/>
        <w:rPr>
          <w:sz w:val="16"/>
          <w:szCs w:val="16"/>
        </w:rPr>
      </w:pPr>
    </w:p>
    <w:p w14:paraId="2A6EB20C" w14:textId="77777777" w:rsidR="003D24D5" w:rsidRDefault="003D24D5" w:rsidP="008D3DB5">
      <w:pPr>
        <w:pStyle w:val="NoSpacing"/>
        <w:rPr>
          <w:sz w:val="16"/>
          <w:szCs w:val="16"/>
        </w:rPr>
      </w:pPr>
    </w:p>
    <w:p w14:paraId="6F651F7D" w14:textId="77777777" w:rsidR="003D24D5" w:rsidRDefault="003D24D5" w:rsidP="008D3DB5">
      <w:pPr>
        <w:pStyle w:val="NoSpacing"/>
        <w:rPr>
          <w:sz w:val="16"/>
          <w:szCs w:val="16"/>
        </w:rPr>
      </w:pPr>
    </w:p>
    <w:p w14:paraId="6848BAB7" w14:textId="77777777" w:rsidR="003D24D5" w:rsidRDefault="003D24D5" w:rsidP="008D3DB5">
      <w:pPr>
        <w:pStyle w:val="NoSpacing"/>
        <w:rPr>
          <w:sz w:val="16"/>
          <w:szCs w:val="16"/>
        </w:rPr>
      </w:pPr>
    </w:p>
    <w:p w14:paraId="4DAF9AC2" w14:textId="47100798" w:rsidR="003D24D5" w:rsidRPr="00D8163D" w:rsidRDefault="00D8163D" w:rsidP="008D3DB5">
      <w:pPr>
        <w:pStyle w:val="NoSpacing"/>
        <w:rPr>
          <w:b/>
          <w:bCs/>
          <w:sz w:val="16"/>
          <w:szCs w:val="16"/>
        </w:rPr>
      </w:pPr>
      <w:r w:rsidRPr="00D8163D">
        <w:rPr>
          <w:b/>
          <w:bCs/>
          <w:sz w:val="16"/>
          <w:szCs w:val="16"/>
        </w:rPr>
        <w:lastRenderedPageBreak/>
        <w:t>10. Use Case Diagram:</w:t>
      </w:r>
    </w:p>
    <w:p w14:paraId="32D9B7CA" w14:textId="77777777" w:rsidR="00D8163D" w:rsidRDefault="00D8163D" w:rsidP="008D3DB5">
      <w:pPr>
        <w:pStyle w:val="NoSpacing"/>
        <w:rPr>
          <w:sz w:val="16"/>
          <w:szCs w:val="16"/>
        </w:rPr>
      </w:pPr>
    </w:p>
    <w:p w14:paraId="0EE7569A" w14:textId="4D002564" w:rsidR="00D8163D" w:rsidRDefault="00D8163D" w:rsidP="008D3DB5">
      <w:pPr>
        <w:pStyle w:val="NoSpacing"/>
        <w:rPr>
          <w:sz w:val="16"/>
          <w:szCs w:val="16"/>
        </w:rPr>
      </w:pPr>
      <w:r>
        <w:rPr>
          <w:noProof/>
        </w:rPr>
        <w:drawing>
          <wp:inline distT="0" distB="0" distL="0" distR="0" wp14:anchorId="0AEC2F70" wp14:editId="506089F3">
            <wp:extent cx="4434840" cy="5562600"/>
            <wp:effectExtent l="0" t="0" r="3810" b="0"/>
            <wp:docPr id="858232734" name="Picture 1" descr="A diagram of a dia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8232734" name="Picture 1" descr="A diagram of a diagram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4840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E1AE02" w14:textId="77777777" w:rsidR="00D8163D" w:rsidRDefault="00D8163D" w:rsidP="008D3DB5">
      <w:pPr>
        <w:pStyle w:val="NoSpacing"/>
        <w:rPr>
          <w:sz w:val="16"/>
          <w:szCs w:val="16"/>
        </w:rPr>
      </w:pPr>
    </w:p>
    <w:p w14:paraId="09E6D950" w14:textId="77777777" w:rsidR="00D8163D" w:rsidRDefault="00D8163D" w:rsidP="008D3DB5">
      <w:pPr>
        <w:pStyle w:val="NoSpacing"/>
        <w:rPr>
          <w:sz w:val="16"/>
          <w:szCs w:val="16"/>
        </w:rPr>
      </w:pPr>
    </w:p>
    <w:p w14:paraId="39DF8319" w14:textId="77777777" w:rsidR="00D8163D" w:rsidRDefault="00D8163D" w:rsidP="008D3DB5">
      <w:pPr>
        <w:pStyle w:val="NoSpacing"/>
        <w:rPr>
          <w:sz w:val="16"/>
          <w:szCs w:val="16"/>
        </w:rPr>
      </w:pPr>
    </w:p>
    <w:p w14:paraId="15B1DCCB" w14:textId="77777777" w:rsidR="00D8163D" w:rsidRDefault="00D8163D" w:rsidP="008D3DB5">
      <w:pPr>
        <w:pStyle w:val="NoSpacing"/>
        <w:rPr>
          <w:sz w:val="16"/>
          <w:szCs w:val="16"/>
        </w:rPr>
      </w:pPr>
    </w:p>
    <w:p w14:paraId="5BDBA1D8" w14:textId="77777777" w:rsidR="00D8163D" w:rsidRDefault="00D8163D" w:rsidP="008D3DB5">
      <w:pPr>
        <w:pStyle w:val="NoSpacing"/>
        <w:rPr>
          <w:sz w:val="16"/>
          <w:szCs w:val="16"/>
        </w:rPr>
      </w:pPr>
    </w:p>
    <w:p w14:paraId="17355194" w14:textId="77777777" w:rsidR="00D8163D" w:rsidRDefault="00D8163D" w:rsidP="008D3DB5">
      <w:pPr>
        <w:pStyle w:val="NoSpacing"/>
        <w:rPr>
          <w:sz w:val="16"/>
          <w:szCs w:val="16"/>
        </w:rPr>
      </w:pPr>
    </w:p>
    <w:p w14:paraId="2A192374" w14:textId="59604FE0" w:rsidR="00D8163D" w:rsidRDefault="00D8163D" w:rsidP="008D3DB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11. Prepare use case specs for all use cases:</w:t>
      </w:r>
    </w:p>
    <w:p w14:paraId="169137FC" w14:textId="77777777" w:rsidR="00D8163D" w:rsidRDefault="00D8163D" w:rsidP="008D3DB5">
      <w:pPr>
        <w:pStyle w:val="NoSpacing"/>
        <w:rPr>
          <w:sz w:val="16"/>
          <w:szCs w:val="16"/>
        </w:rPr>
      </w:pPr>
    </w:p>
    <w:p w14:paraId="6C26284B" w14:textId="7197694D" w:rsidR="004A0218" w:rsidRDefault="004A0218" w:rsidP="008D3DB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UC-01-Search for products:</w:t>
      </w:r>
    </w:p>
    <w:p w14:paraId="6755FDB7" w14:textId="4467C229" w:rsidR="004A0218" w:rsidRDefault="004A0218" w:rsidP="008D3DB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Actor(s) (Farmers)-(User)</w:t>
      </w:r>
    </w:p>
    <w:p w14:paraId="51210E35" w14:textId="7A19E3CE" w:rsidR="004A0218" w:rsidRDefault="004A0218" w:rsidP="008D3DB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Description: User search for available products based on  product name category and manufacturer.</w:t>
      </w:r>
    </w:p>
    <w:p w14:paraId="01136A3C" w14:textId="77777777" w:rsidR="004A0218" w:rsidRDefault="004A0218" w:rsidP="008D3DB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re-conditions: Users must be a registered &amp; logged in user.</w:t>
      </w:r>
    </w:p>
    <w:p w14:paraId="0A294183" w14:textId="77777777" w:rsidR="004A0218" w:rsidRDefault="004A0218" w:rsidP="008D3DB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ost-Conditions: List of products matching search criteria is displayed.</w:t>
      </w:r>
    </w:p>
    <w:p w14:paraId="5960F368" w14:textId="77777777" w:rsidR="004A0218" w:rsidRDefault="004A0218" w:rsidP="008D3DB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 xml:space="preserve">Basic Flow: </w:t>
      </w:r>
    </w:p>
    <w:p w14:paraId="7D8F10D2" w14:textId="77777777" w:rsidR="004A0218" w:rsidRDefault="004A0218" w:rsidP="004A0218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 log into the system.</w:t>
      </w:r>
    </w:p>
    <w:p w14:paraId="45490096" w14:textId="77777777" w:rsidR="004A0218" w:rsidRDefault="004A0218" w:rsidP="004A0218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 enters product keyword or filters by category.</w:t>
      </w:r>
    </w:p>
    <w:p w14:paraId="2308F1B1" w14:textId="77777777" w:rsidR="004A0218" w:rsidRDefault="004A0218" w:rsidP="004A0218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System retrieves matching products.</w:t>
      </w:r>
    </w:p>
    <w:p w14:paraId="320D3D6A" w14:textId="77777777" w:rsidR="004A0218" w:rsidRDefault="004A0218" w:rsidP="004A0218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s views product details.</w:t>
      </w:r>
    </w:p>
    <w:p w14:paraId="4AAA3DFE" w14:textId="77777777" w:rsidR="004A0218" w:rsidRDefault="004A0218" w:rsidP="004A0218">
      <w:pPr>
        <w:pStyle w:val="NoSpacing"/>
        <w:ind w:left="720"/>
        <w:rPr>
          <w:sz w:val="16"/>
          <w:szCs w:val="16"/>
        </w:rPr>
      </w:pPr>
    </w:p>
    <w:p w14:paraId="30AE8EBE" w14:textId="77777777" w:rsidR="00D42A34" w:rsidRDefault="004A0218" w:rsidP="004A0218">
      <w:pPr>
        <w:pStyle w:val="NoSpacing"/>
        <w:rPr>
          <w:sz w:val="16"/>
          <w:szCs w:val="16"/>
        </w:rPr>
      </w:pPr>
      <w:r>
        <w:rPr>
          <w:sz w:val="16"/>
          <w:szCs w:val="16"/>
        </w:rPr>
        <w:lastRenderedPageBreak/>
        <w:t xml:space="preserve">Alternative Flow: </w:t>
      </w:r>
      <w:r w:rsidR="00D42A34">
        <w:rPr>
          <w:sz w:val="16"/>
          <w:szCs w:val="16"/>
        </w:rPr>
        <w:t>If no product match the search, system displays “No products found”</w:t>
      </w:r>
    </w:p>
    <w:p w14:paraId="6FC3E53C" w14:textId="77777777" w:rsidR="00D42A34" w:rsidRDefault="00D42A34" w:rsidP="004A0218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Exceptions: Internet connectivity lost or server error.</w:t>
      </w:r>
    </w:p>
    <w:p w14:paraId="6DF1EEF5" w14:textId="77777777" w:rsidR="00D42A34" w:rsidRDefault="00D42A34" w:rsidP="004A0218">
      <w:pPr>
        <w:pStyle w:val="NoSpacing"/>
        <w:rPr>
          <w:sz w:val="16"/>
          <w:szCs w:val="16"/>
        </w:rPr>
      </w:pPr>
    </w:p>
    <w:p w14:paraId="3E904916" w14:textId="77777777" w:rsidR="00D42A34" w:rsidRDefault="00D42A34" w:rsidP="004A0218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UC-02: Place Order:</w:t>
      </w:r>
    </w:p>
    <w:p w14:paraId="558109B0" w14:textId="6044387D" w:rsidR="004A0218" w:rsidRDefault="004A0218" w:rsidP="004A0218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 xml:space="preserve"> </w:t>
      </w:r>
      <w:r w:rsidR="00D42A34">
        <w:rPr>
          <w:sz w:val="16"/>
          <w:szCs w:val="16"/>
        </w:rPr>
        <w:t>Actor(s) (Farmers)-(User)</w:t>
      </w:r>
    </w:p>
    <w:p w14:paraId="65BFC66E" w14:textId="10690A36" w:rsidR="00D42A34" w:rsidRDefault="00D42A34" w:rsidP="004A0218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Description: User places an order for selected products.</w:t>
      </w:r>
    </w:p>
    <w:p w14:paraId="6DE87463" w14:textId="349C618C" w:rsidR="00D42A34" w:rsidRDefault="00D42A34" w:rsidP="004A0218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re-Conditions: Users must be logged in and have selected a product.</w:t>
      </w:r>
    </w:p>
    <w:p w14:paraId="1ACDCE8B" w14:textId="108CD5DB" w:rsidR="00D42A34" w:rsidRDefault="00D42A34" w:rsidP="004A0218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ost-Conditions: Order Confirmation and payment receipt generated.</w:t>
      </w:r>
    </w:p>
    <w:p w14:paraId="1F1B5997" w14:textId="56F4A45A" w:rsidR="00D42A34" w:rsidRDefault="00D42A34" w:rsidP="004A0218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 xml:space="preserve">Basic Flow: </w:t>
      </w:r>
    </w:p>
    <w:p w14:paraId="1DB043A6" w14:textId="7D77FC9A" w:rsidR="00D42A34" w:rsidRDefault="00D42A34" w:rsidP="00D42A34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 selects products.</w:t>
      </w:r>
    </w:p>
    <w:p w14:paraId="6E10676E" w14:textId="5A70801D" w:rsidR="00D42A34" w:rsidRDefault="00D42A34" w:rsidP="00D42A34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 adds products to the cart.</w:t>
      </w:r>
    </w:p>
    <w:p w14:paraId="0F0539C4" w14:textId="4816466A" w:rsidR="00D42A34" w:rsidRDefault="00D42A34" w:rsidP="00D42A34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 enters the delivery details.</w:t>
      </w:r>
    </w:p>
    <w:p w14:paraId="7E63C114" w14:textId="07A7338A" w:rsidR="00D42A34" w:rsidRDefault="00D42A34" w:rsidP="00D42A34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s confirm and make payments.</w:t>
      </w:r>
    </w:p>
    <w:p w14:paraId="69F4A1B7" w14:textId="39988D51" w:rsidR="00D42A34" w:rsidRDefault="00D42A34" w:rsidP="00D42A34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System generates order ID and confirms purchase.</w:t>
      </w:r>
    </w:p>
    <w:p w14:paraId="3564B732" w14:textId="2C70EE5C" w:rsidR="00D42A34" w:rsidRDefault="00D42A34" w:rsidP="00D42A34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Alternative Flow:</w:t>
      </w:r>
    </w:p>
    <w:p w14:paraId="3DDB5693" w14:textId="6AD5B868" w:rsidR="00D42A34" w:rsidRDefault="00D42A34" w:rsidP="00D42A34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If payment fails order remains pending until retry.</w:t>
      </w:r>
    </w:p>
    <w:p w14:paraId="234FE5C7" w14:textId="2051495F" w:rsidR="00D42A34" w:rsidRDefault="00D42A34" w:rsidP="00D42A34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Exceptions: Payment gateway failure, Invalid address or stock unavailability.</w:t>
      </w:r>
    </w:p>
    <w:p w14:paraId="50DE9508" w14:textId="77777777" w:rsidR="00D42A34" w:rsidRDefault="00D42A34" w:rsidP="00D42A34">
      <w:pPr>
        <w:pStyle w:val="NoSpacing"/>
        <w:rPr>
          <w:sz w:val="16"/>
          <w:szCs w:val="16"/>
        </w:rPr>
      </w:pPr>
    </w:p>
    <w:p w14:paraId="06873F41" w14:textId="21A3FDF4" w:rsidR="00D42A34" w:rsidRDefault="00D42A34" w:rsidP="00D42A34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UC-03: Track Order:</w:t>
      </w:r>
    </w:p>
    <w:p w14:paraId="6043C14F" w14:textId="77777777" w:rsidR="00D42A34" w:rsidRDefault="00D42A34" w:rsidP="00D42A34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Actor(s) (Farmers)-(User)</w:t>
      </w:r>
    </w:p>
    <w:p w14:paraId="0C9392D0" w14:textId="62970728" w:rsidR="00D42A34" w:rsidRDefault="00D42A34" w:rsidP="00D42A34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Description: User</w:t>
      </w:r>
      <w:r>
        <w:rPr>
          <w:sz w:val="16"/>
          <w:szCs w:val="16"/>
        </w:rPr>
        <w:t xml:space="preserve"> can view the current status &amp; shipment details of the orders placed.</w:t>
      </w:r>
    </w:p>
    <w:p w14:paraId="6215DEE7" w14:textId="5734ADA1" w:rsidR="00D42A34" w:rsidRDefault="00D42A34" w:rsidP="00D42A34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re-Conditions: User must have placed atleast one order.</w:t>
      </w:r>
    </w:p>
    <w:p w14:paraId="63575395" w14:textId="3742F651" w:rsidR="00D42A34" w:rsidRDefault="00D42A34" w:rsidP="00D42A34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ost-Conditions: Order status is displayed to the user.</w:t>
      </w:r>
    </w:p>
    <w:p w14:paraId="0218BD5A" w14:textId="5EBD251A" w:rsidR="00D42A34" w:rsidRDefault="005C63D5" w:rsidP="00D42A34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Basic Flow:</w:t>
      </w:r>
    </w:p>
    <w:p w14:paraId="1000CAA6" w14:textId="0A0D5937" w:rsidR="005C63D5" w:rsidRDefault="005C63D5" w:rsidP="005C63D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s logs in.</w:t>
      </w:r>
    </w:p>
    <w:p w14:paraId="358A12D7" w14:textId="5D4EB85D" w:rsidR="005C63D5" w:rsidRDefault="005C63D5" w:rsidP="005C63D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Navigates to My Orders.</w:t>
      </w:r>
    </w:p>
    <w:p w14:paraId="15F4CD75" w14:textId="7E11939B" w:rsidR="005C63D5" w:rsidRDefault="005C63D5" w:rsidP="005C63D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Select and order to track.</w:t>
      </w:r>
    </w:p>
    <w:p w14:paraId="7AE8485F" w14:textId="4BA1A9A6" w:rsidR="005C63D5" w:rsidRDefault="005C63D5" w:rsidP="005C63D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System displays current order status (Processing, shipped, delivered)</w:t>
      </w:r>
    </w:p>
    <w:p w14:paraId="5BDFE30A" w14:textId="44228CCC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Alternative Flow: Order ID not found or tracking system temporarily unavailable.</w:t>
      </w:r>
    </w:p>
    <w:p w14:paraId="5F833063" w14:textId="70037D7C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Exceptions: Database error or order cancelled.</w:t>
      </w:r>
    </w:p>
    <w:p w14:paraId="6DE7981A" w14:textId="77777777" w:rsidR="005C63D5" w:rsidRDefault="005C63D5" w:rsidP="005C63D5">
      <w:pPr>
        <w:pStyle w:val="NoSpacing"/>
        <w:rPr>
          <w:sz w:val="16"/>
          <w:szCs w:val="16"/>
        </w:rPr>
      </w:pPr>
    </w:p>
    <w:p w14:paraId="1E1EF49B" w14:textId="592617F8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UC-04: Rate Product:</w:t>
      </w:r>
    </w:p>
    <w:p w14:paraId="39425C52" w14:textId="77777777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Actor(s) (Farmers)-(User)</w:t>
      </w:r>
    </w:p>
    <w:p w14:paraId="5B21C2FD" w14:textId="5467025D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Description:</w:t>
      </w:r>
      <w:r>
        <w:rPr>
          <w:sz w:val="16"/>
          <w:szCs w:val="16"/>
        </w:rPr>
        <w:t xml:space="preserve"> Users provides feedback and rating after product delivery.</w:t>
      </w:r>
    </w:p>
    <w:p w14:paraId="3E9D10F3" w14:textId="3364877A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re-Conditions: User must have received the order.</w:t>
      </w:r>
    </w:p>
    <w:p w14:paraId="5FBC676B" w14:textId="5E9D201A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ost-Conditions: Rating and review stored in the system.</w:t>
      </w:r>
    </w:p>
    <w:p w14:paraId="18D28AAF" w14:textId="79A168B3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Basic Flow:</w:t>
      </w:r>
    </w:p>
    <w:p w14:paraId="246D4C15" w14:textId="280B85C8" w:rsidR="005C63D5" w:rsidRDefault="005C63D5" w:rsidP="005C63D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ser logs in.</w:t>
      </w:r>
    </w:p>
    <w:p w14:paraId="7E67BB39" w14:textId="60D578A7" w:rsidR="005C63D5" w:rsidRDefault="005C63D5" w:rsidP="005C63D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Selected a delivered product.</w:t>
      </w:r>
    </w:p>
    <w:p w14:paraId="41F3D247" w14:textId="43930CA0" w:rsidR="005C63D5" w:rsidRDefault="005C63D5" w:rsidP="005C63D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Provides rating (1 to 5*****) and comments.</w:t>
      </w:r>
    </w:p>
    <w:p w14:paraId="02D2D5C9" w14:textId="4BAA3510" w:rsidR="005C63D5" w:rsidRDefault="005C63D5" w:rsidP="005C63D5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System saves and updates product rating.</w:t>
      </w:r>
    </w:p>
    <w:p w14:paraId="12B0B06A" w14:textId="3B6F6033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Alternative Flow: Farmer skips rating.</w:t>
      </w:r>
    </w:p>
    <w:p w14:paraId="7F7C3A5D" w14:textId="39DA9DBB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Exceptions: System fails to save rating due to database error or issues.</w:t>
      </w:r>
    </w:p>
    <w:p w14:paraId="7C75AA96" w14:textId="77777777" w:rsidR="005C63D5" w:rsidRDefault="005C63D5" w:rsidP="005C63D5">
      <w:pPr>
        <w:pStyle w:val="NoSpacing"/>
        <w:rPr>
          <w:sz w:val="16"/>
          <w:szCs w:val="16"/>
        </w:rPr>
      </w:pPr>
    </w:p>
    <w:p w14:paraId="2661DD8E" w14:textId="1B4C496C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UC-05: Upload Products:</w:t>
      </w:r>
    </w:p>
    <w:p w14:paraId="22784819" w14:textId="2B19F804" w:rsidR="005C63D5" w:rsidRDefault="005C63D5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Actor(s) (</w:t>
      </w:r>
      <w:r w:rsidR="003869ED">
        <w:rPr>
          <w:sz w:val="16"/>
          <w:szCs w:val="16"/>
        </w:rPr>
        <w:t>Manufacturer</w:t>
      </w:r>
      <w:r>
        <w:rPr>
          <w:sz w:val="16"/>
          <w:szCs w:val="16"/>
        </w:rPr>
        <w:t>)</w:t>
      </w:r>
    </w:p>
    <w:p w14:paraId="3F5106A2" w14:textId="07BAEE44" w:rsidR="005C63D5" w:rsidRDefault="003869ED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Description: Manufacturer uploads new product details including name, description, price and quality.</w:t>
      </w:r>
    </w:p>
    <w:p w14:paraId="7F07B940" w14:textId="203DF983" w:rsidR="003869ED" w:rsidRDefault="003869ED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re-Conditions: Manufacturer must be registered and approved by Admin.</w:t>
      </w:r>
    </w:p>
    <w:p w14:paraId="1FDD66D1" w14:textId="34F4FD7F" w:rsidR="003869ED" w:rsidRDefault="003869ED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ost-Conditions: Product details visible to users.</w:t>
      </w:r>
    </w:p>
    <w:p w14:paraId="6608F93C" w14:textId="2958B25D" w:rsidR="003869ED" w:rsidRDefault="003869ED" w:rsidP="005C63D5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Basic Flow:</w:t>
      </w:r>
    </w:p>
    <w:p w14:paraId="2CF1BC3D" w14:textId="5A306607" w:rsidR="003869ED" w:rsidRDefault="003869ED" w:rsidP="003869ED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Manufacturer logs in.</w:t>
      </w:r>
    </w:p>
    <w:p w14:paraId="23A01087" w14:textId="7D99DF38" w:rsidR="003869ED" w:rsidRDefault="003869ED" w:rsidP="003869ED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Navigate to upload products.</w:t>
      </w:r>
    </w:p>
    <w:p w14:paraId="348BD621" w14:textId="608B5187" w:rsidR="003869ED" w:rsidRDefault="003869ED" w:rsidP="003869ED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Enters all required products details.</w:t>
      </w:r>
    </w:p>
    <w:p w14:paraId="77B93CFE" w14:textId="306B24C6" w:rsidR="003869ED" w:rsidRDefault="003869ED" w:rsidP="003869ED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Uploads image and submit.</w:t>
      </w:r>
    </w:p>
    <w:p w14:paraId="452826F3" w14:textId="1EF7AA5E" w:rsidR="003869ED" w:rsidRDefault="003869ED" w:rsidP="003869ED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System validates and add products to catalog.</w:t>
      </w:r>
    </w:p>
    <w:p w14:paraId="7A23CAF1" w14:textId="04392408" w:rsidR="003869ED" w:rsidRDefault="003869ED" w:rsidP="003869ED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Alternative Flow: Missing mandatory fields ( System prompts correction)</w:t>
      </w:r>
    </w:p>
    <w:p w14:paraId="5DC87BBC" w14:textId="349B3331" w:rsidR="003869ED" w:rsidRDefault="003869ED" w:rsidP="003869ED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Exceptions: Network error and invalid data format.</w:t>
      </w:r>
    </w:p>
    <w:p w14:paraId="5FEA2142" w14:textId="77777777" w:rsidR="003869ED" w:rsidRDefault="003869ED" w:rsidP="003869ED">
      <w:pPr>
        <w:pStyle w:val="NoSpacing"/>
        <w:rPr>
          <w:sz w:val="16"/>
          <w:szCs w:val="16"/>
        </w:rPr>
      </w:pPr>
    </w:p>
    <w:p w14:paraId="1C824085" w14:textId="42A6819C" w:rsidR="003869ED" w:rsidRDefault="003869ED" w:rsidP="003869ED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UC-06: Manage Orders:</w:t>
      </w:r>
    </w:p>
    <w:p w14:paraId="5668F254" w14:textId="6F680899" w:rsidR="003869ED" w:rsidRPr="003869ED" w:rsidRDefault="003869ED" w:rsidP="003869ED">
      <w:pPr>
        <w:pStyle w:val="NoSpacing"/>
        <w:rPr>
          <w:sz w:val="16"/>
          <w:szCs w:val="16"/>
        </w:rPr>
      </w:pPr>
      <w:r w:rsidRPr="003869ED">
        <w:rPr>
          <w:sz w:val="16"/>
          <w:szCs w:val="16"/>
        </w:rPr>
        <w:t>Actor(s</w:t>
      </w:r>
      <w:r w:rsidRPr="003869ED">
        <w:rPr>
          <w:sz w:val="16"/>
          <w:szCs w:val="16"/>
        </w:rPr>
        <w:t>): Admin</w:t>
      </w:r>
    </w:p>
    <w:p w14:paraId="5B05B56E" w14:textId="13FB2D13" w:rsidR="003869ED" w:rsidRDefault="003869ED" w:rsidP="003869ED">
      <w:pPr>
        <w:pStyle w:val="NoSpacing"/>
        <w:rPr>
          <w:sz w:val="16"/>
          <w:szCs w:val="16"/>
        </w:rPr>
      </w:pPr>
      <w:r w:rsidRPr="003869ED">
        <w:rPr>
          <w:sz w:val="16"/>
          <w:szCs w:val="16"/>
        </w:rPr>
        <w:t>Description:</w:t>
      </w:r>
      <w:r>
        <w:rPr>
          <w:sz w:val="16"/>
          <w:szCs w:val="16"/>
        </w:rPr>
        <w:t xml:space="preserve"> </w:t>
      </w:r>
      <w:r w:rsidRPr="003869ED">
        <w:rPr>
          <w:sz w:val="16"/>
          <w:szCs w:val="16"/>
        </w:rPr>
        <w:t>Admin</w:t>
      </w:r>
      <w:r>
        <w:rPr>
          <w:sz w:val="16"/>
          <w:szCs w:val="16"/>
        </w:rPr>
        <w:t xml:space="preserve"> monitors and manages all farmers orders, including order status, updates and issues resolutions.</w:t>
      </w:r>
    </w:p>
    <w:p w14:paraId="70D638F8" w14:textId="3C7D117D" w:rsidR="003869ED" w:rsidRDefault="003869ED" w:rsidP="003869ED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re-Conditions: Admin must be logged in with the valid credentials.</w:t>
      </w:r>
    </w:p>
    <w:p w14:paraId="27339105" w14:textId="72C7A385" w:rsidR="003869ED" w:rsidRDefault="003869ED" w:rsidP="003869ED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Post-Conditions: Orders updated and notification sent to concerned users.</w:t>
      </w:r>
    </w:p>
    <w:p w14:paraId="74FD799D" w14:textId="62B6C755" w:rsidR="003869ED" w:rsidRDefault="003869ED" w:rsidP="003869ED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Basic Flow:</w:t>
      </w:r>
    </w:p>
    <w:p w14:paraId="2C1F3644" w14:textId="6154F618" w:rsidR="003869ED" w:rsidRDefault="003869ED" w:rsidP="003869ED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Admin logins.</w:t>
      </w:r>
    </w:p>
    <w:p w14:paraId="1590939E" w14:textId="7F8FFF1E" w:rsidR="003869ED" w:rsidRDefault="003869ED" w:rsidP="003869ED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lastRenderedPageBreak/>
        <w:t>Open Manage orders.</w:t>
      </w:r>
    </w:p>
    <w:p w14:paraId="430800A3" w14:textId="489F2DDF" w:rsidR="003869ED" w:rsidRDefault="003869ED" w:rsidP="003869ED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>Views all ongoing orders.</w:t>
      </w:r>
    </w:p>
    <w:p w14:paraId="54AE391E" w14:textId="5D3DFA27" w:rsidR="00303504" w:rsidRDefault="003869ED" w:rsidP="00303504">
      <w:pPr>
        <w:pStyle w:val="NoSpacing"/>
        <w:numPr>
          <w:ilvl w:val="0"/>
          <w:numId w:val="2"/>
        </w:numPr>
        <w:rPr>
          <w:sz w:val="16"/>
          <w:szCs w:val="16"/>
        </w:rPr>
      </w:pPr>
      <w:r>
        <w:rPr>
          <w:sz w:val="16"/>
          <w:szCs w:val="16"/>
        </w:rPr>
        <w:t xml:space="preserve">Updates status ( </w:t>
      </w:r>
      <w:r w:rsidR="00303504">
        <w:rPr>
          <w:sz w:val="16"/>
          <w:szCs w:val="16"/>
        </w:rPr>
        <w:t>Processing, shipped, delivered, cancelled ).</w:t>
      </w:r>
    </w:p>
    <w:p w14:paraId="343CF560" w14:textId="0E631221" w:rsidR="00303504" w:rsidRDefault="00303504" w:rsidP="00303504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Alternative Flow: Admin filters by date, order id or user.</w:t>
      </w:r>
    </w:p>
    <w:p w14:paraId="702C5677" w14:textId="1A35ED1A" w:rsidR="00303504" w:rsidRDefault="00303504" w:rsidP="00303504">
      <w:pPr>
        <w:pStyle w:val="NoSpacing"/>
        <w:rPr>
          <w:sz w:val="16"/>
          <w:szCs w:val="16"/>
        </w:rPr>
      </w:pPr>
      <w:r>
        <w:rPr>
          <w:sz w:val="16"/>
          <w:szCs w:val="16"/>
        </w:rPr>
        <w:t>Exceptions: Data not loading or restricted access.</w:t>
      </w:r>
    </w:p>
    <w:p w14:paraId="1FE087D8" w14:textId="77777777" w:rsidR="00303504" w:rsidRDefault="00303504" w:rsidP="00303504">
      <w:pPr>
        <w:pStyle w:val="NoSpacing"/>
        <w:rPr>
          <w:sz w:val="16"/>
          <w:szCs w:val="16"/>
        </w:rPr>
      </w:pPr>
    </w:p>
    <w:p w14:paraId="3443E573" w14:textId="77777777" w:rsidR="00303504" w:rsidRPr="00303504" w:rsidRDefault="00303504" w:rsidP="00303504">
      <w:pPr>
        <w:pStyle w:val="NoSpacing"/>
        <w:rPr>
          <w:b/>
          <w:bCs/>
          <w:sz w:val="16"/>
          <w:szCs w:val="16"/>
        </w:rPr>
      </w:pPr>
    </w:p>
    <w:p w14:paraId="70C68A9C" w14:textId="7C1792A9" w:rsidR="00303504" w:rsidRPr="00303504" w:rsidRDefault="00303504" w:rsidP="00303504">
      <w:pPr>
        <w:pStyle w:val="NoSpacing"/>
        <w:rPr>
          <w:b/>
          <w:bCs/>
          <w:sz w:val="16"/>
          <w:szCs w:val="16"/>
        </w:rPr>
      </w:pPr>
      <w:r w:rsidRPr="00303504">
        <w:rPr>
          <w:b/>
          <w:bCs/>
          <w:sz w:val="16"/>
          <w:szCs w:val="16"/>
        </w:rPr>
        <w:t>12. Activity Diagram (Minimum 5)</w:t>
      </w:r>
    </w:p>
    <w:p w14:paraId="41DA401F" w14:textId="77777777" w:rsidR="00303504" w:rsidRPr="00303504" w:rsidRDefault="00303504" w:rsidP="00303504">
      <w:pPr>
        <w:pStyle w:val="NoSpacing"/>
        <w:rPr>
          <w:b/>
          <w:bCs/>
          <w:sz w:val="16"/>
          <w:szCs w:val="16"/>
        </w:rPr>
      </w:pPr>
    </w:p>
    <w:p w14:paraId="1E07A3F3" w14:textId="77777777" w:rsidR="00303504" w:rsidRPr="00303504" w:rsidRDefault="00303504" w:rsidP="00303504">
      <w:pPr>
        <w:pStyle w:val="NoSpacing"/>
        <w:rPr>
          <w:b/>
          <w:bCs/>
          <w:sz w:val="16"/>
          <w:szCs w:val="16"/>
        </w:rPr>
      </w:pPr>
    </w:p>
    <w:p w14:paraId="1B8B3771" w14:textId="0DBEDA15" w:rsidR="00303504" w:rsidRPr="00303504" w:rsidRDefault="00303504" w:rsidP="00303504">
      <w:pPr>
        <w:pStyle w:val="NoSpacing"/>
        <w:rPr>
          <w:b/>
          <w:bCs/>
          <w:sz w:val="16"/>
          <w:szCs w:val="16"/>
        </w:rPr>
      </w:pPr>
      <w:r w:rsidRPr="00303504">
        <w:rPr>
          <w:b/>
          <w:bCs/>
          <w:sz w:val="16"/>
          <w:szCs w:val="16"/>
        </w:rPr>
        <w:t>BASIC STAGE ( registration )</w:t>
      </w:r>
    </w:p>
    <w:p w14:paraId="6B740AEA" w14:textId="77777777" w:rsidR="00303504" w:rsidRDefault="00303504" w:rsidP="00303504">
      <w:pPr>
        <w:pStyle w:val="NoSpacing"/>
        <w:rPr>
          <w:sz w:val="16"/>
          <w:szCs w:val="16"/>
        </w:rPr>
      </w:pPr>
    </w:p>
    <w:p w14:paraId="19A3BD94" w14:textId="4517FDA7" w:rsidR="00303504" w:rsidRDefault="00303504" w:rsidP="00303504">
      <w:pPr>
        <w:pStyle w:val="NoSpacing"/>
        <w:rPr>
          <w:sz w:val="16"/>
          <w:szCs w:val="16"/>
        </w:rPr>
      </w:pPr>
      <w:r>
        <w:rPr>
          <w:rFonts w:ascii="Times New Roman"/>
          <w:noProof/>
          <w:sz w:val="20"/>
        </w:rPr>
        <mc:AlternateContent>
          <mc:Choice Requires="wpg">
            <w:drawing>
              <wp:inline distT="0" distB="0" distL="0" distR="0" wp14:anchorId="446AD891" wp14:editId="53475957">
                <wp:extent cx="800100" cy="3297936"/>
                <wp:effectExtent l="0" t="0" r="19050" b="0"/>
                <wp:docPr id="1594563801" name="Group 1594563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800100" cy="3297936"/>
                          <a:chOff x="3047" y="0"/>
                          <a:chExt cx="800100" cy="3297936"/>
                        </a:xfrm>
                      </wpg:grpSpPr>
                      <pic:pic xmlns:pic="http://schemas.openxmlformats.org/drawingml/2006/picture">
                        <pic:nvPicPr>
                          <pic:cNvPr id="2052650273" name="Image 2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230124" y="0"/>
                            <a:ext cx="231648" cy="23164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964422737" name="Graphic 3"/>
                        <wps:cNvSpPr/>
                        <wps:spPr>
                          <a:xfrm>
                            <a:off x="3047" y="230124"/>
                            <a:ext cx="800100" cy="240030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00100" h="2400300">
                                <a:moveTo>
                                  <a:pt x="160020" y="571500"/>
                                </a:moveTo>
                                <a:lnTo>
                                  <a:pt x="525779" y="571500"/>
                                </a:lnTo>
                                <a:lnTo>
                                  <a:pt x="576364" y="563343"/>
                                </a:lnTo>
                                <a:lnTo>
                                  <a:pt x="620292" y="540629"/>
                                </a:lnTo>
                                <a:lnTo>
                                  <a:pt x="654929" y="505992"/>
                                </a:lnTo>
                                <a:lnTo>
                                  <a:pt x="677643" y="462064"/>
                                </a:lnTo>
                                <a:lnTo>
                                  <a:pt x="685800" y="411479"/>
                                </a:lnTo>
                                <a:lnTo>
                                  <a:pt x="677643" y="360895"/>
                                </a:lnTo>
                                <a:lnTo>
                                  <a:pt x="654929" y="316967"/>
                                </a:lnTo>
                                <a:lnTo>
                                  <a:pt x="620292" y="282330"/>
                                </a:lnTo>
                                <a:lnTo>
                                  <a:pt x="576364" y="259616"/>
                                </a:lnTo>
                                <a:lnTo>
                                  <a:pt x="525779" y="251459"/>
                                </a:lnTo>
                                <a:lnTo>
                                  <a:pt x="160020" y="251459"/>
                                </a:lnTo>
                                <a:lnTo>
                                  <a:pt x="109435" y="259616"/>
                                </a:lnTo>
                                <a:lnTo>
                                  <a:pt x="65507" y="282330"/>
                                </a:lnTo>
                                <a:lnTo>
                                  <a:pt x="30870" y="316967"/>
                                </a:lnTo>
                                <a:lnTo>
                                  <a:pt x="8156" y="360895"/>
                                </a:lnTo>
                                <a:lnTo>
                                  <a:pt x="0" y="411479"/>
                                </a:lnTo>
                                <a:lnTo>
                                  <a:pt x="8156" y="462064"/>
                                </a:lnTo>
                                <a:lnTo>
                                  <a:pt x="30870" y="505992"/>
                                </a:lnTo>
                                <a:lnTo>
                                  <a:pt x="65507" y="540629"/>
                                </a:lnTo>
                                <a:lnTo>
                                  <a:pt x="109435" y="563343"/>
                                </a:lnTo>
                                <a:lnTo>
                                  <a:pt x="160020" y="571500"/>
                                </a:lnTo>
                                <a:close/>
                              </a:path>
                              <a:path w="800100" h="2400300">
                                <a:moveTo>
                                  <a:pt x="205739" y="1211579"/>
                                </a:moveTo>
                                <a:lnTo>
                                  <a:pt x="571500" y="1211579"/>
                                </a:lnTo>
                                <a:lnTo>
                                  <a:pt x="622084" y="1203423"/>
                                </a:lnTo>
                                <a:lnTo>
                                  <a:pt x="666012" y="1180709"/>
                                </a:lnTo>
                                <a:lnTo>
                                  <a:pt x="700649" y="1146072"/>
                                </a:lnTo>
                                <a:lnTo>
                                  <a:pt x="723363" y="1102144"/>
                                </a:lnTo>
                                <a:lnTo>
                                  <a:pt x="731520" y="1051559"/>
                                </a:lnTo>
                                <a:lnTo>
                                  <a:pt x="723363" y="1000975"/>
                                </a:lnTo>
                                <a:lnTo>
                                  <a:pt x="700649" y="957047"/>
                                </a:lnTo>
                                <a:lnTo>
                                  <a:pt x="666012" y="922410"/>
                                </a:lnTo>
                                <a:lnTo>
                                  <a:pt x="622084" y="899696"/>
                                </a:lnTo>
                                <a:lnTo>
                                  <a:pt x="571500" y="891539"/>
                                </a:lnTo>
                                <a:lnTo>
                                  <a:pt x="205739" y="891539"/>
                                </a:lnTo>
                                <a:lnTo>
                                  <a:pt x="155155" y="899696"/>
                                </a:lnTo>
                                <a:lnTo>
                                  <a:pt x="111227" y="922410"/>
                                </a:lnTo>
                                <a:lnTo>
                                  <a:pt x="76590" y="957047"/>
                                </a:lnTo>
                                <a:lnTo>
                                  <a:pt x="53876" y="1000975"/>
                                </a:lnTo>
                                <a:lnTo>
                                  <a:pt x="45720" y="1051559"/>
                                </a:lnTo>
                                <a:lnTo>
                                  <a:pt x="53876" y="1102144"/>
                                </a:lnTo>
                                <a:lnTo>
                                  <a:pt x="76590" y="1146072"/>
                                </a:lnTo>
                                <a:lnTo>
                                  <a:pt x="111227" y="1180709"/>
                                </a:lnTo>
                                <a:lnTo>
                                  <a:pt x="155155" y="1203423"/>
                                </a:lnTo>
                                <a:lnTo>
                                  <a:pt x="205739" y="1211579"/>
                                </a:lnTo>
                                <a:close/>
                              </a:path>
                              <a:path w="800100" h="2400300">
                                <a:moveTo>
                                  <a:pt x="205739" y="1805939"/>
                                </a:moveTo>
                                <a:lnTo>
                                  <a:pt x="571500" y="1805939"/>
                                </a:lnTo>
                                <a:lnTo>
                                  <a:pt x="622084" y="1797783"/>
                                </a:lnTo>
                                <a:lnTo>
                                  <a:pt x="666012" y="1775069"/>
                                </a:lnTo>
                                <a:lnTo>
                                  <a:pt x="700649" y="1740432"/>
                                </a:lnTo>
                                <a:lnTo>
                                  <a:pt x="723363" y="1696504"/>
                                </a:lnTo>
                                <a:lnTo>
                                  <a:pt x="731520" y="1645919"/>
                                </a:lnTo>
                                <a:lnTo>
                                  <a:pt x="723363" y="1595335"/>
                                </a:lnTo>
                                <a:lnTo>
                                  <a:pt x="700649" y="1551407"/>
                                </a:lnTo>
                                <a:lnTo>
                                  <a:pt x="666012" y="1516770"/>
                                </a:lnTo>
                                <a:lnTo>
                                  <a:pt x="622084" y="1494056"/>
                                </a:lnTo>
                                <a:lnTo>
                                  <a:pt x="571500" y="1485900"/>
                                </a:lnTo>
                                <a:lnTo>
                                  <a:pt x="205739" y="1485900"/>
                                </a:lnTo>
                                <a:lnTo>
                                  <a:pt x="155155" y="1494056"/>
                                </a:lnTo>
                                <a:lnTo>
                                  <a:pt x="111227" y="1516770"/>
                                </a:lnTo>
                                <a:lnTo>
                                  <a:pt x="76590" y="1551407"/>
                                </a:lnTo>
                                <a:lnTo>
                                  <a:pt x="53876" y="1595335"/>
                                </a:lnTo>
                                <a:lnTo>
                                  <a:pt x="45720" y="1645919"/>
                                </a:lnTo>
                                <a:lnTo>
                                  <a:pt x="53876" y="1696504"/>
                                </a:lnTo>
                                <a:lnTo>
                                  <a:pt x="76590" y="1740432"/>
                                </a:lnTo>
                                <a:lnTo>
                                  <a:pt x="111227" y="1775069"/>
                                </a:lnTo>
                                <a:lnTo>
                                  <a:pt x="155155" y="1797783"/>
                                </a:lnTo>
                                <a:lnTo>
                                  <a:pt x="205739" y="1805939"/>
                                </a:lnTo>
                                <a:close/>
                              </a:path>
                              <a:path w="800100" h="2400300">
                                <a:moveTo>
                                  <a:pt x="274320" y="2400300"/>
                                </a:moveTo>
                                <a:lnTo>
                                  <a:pt x="640079" y="2400300"/>
                                </a:lnTo>
                                <a:lnTo>
                                  <a:pt x="690664" y="2392143"/>
                                </a:lnTo>
                                <a:lnTo>
                                  <a:pt x="734592" y="2369429"/>
                                </a:lnTo>
                                <a:lnTo>
                                  <a:pt x="769229" y="2334792"/>
                                </a:lnTo>
                                <a:lnTo>
                                  <a:pt x="791943" y="2290864"/>
                                </a:lnTo>
                                <a:lnTo>
                                  <a:pt x="800100" y="2240279"/>
                                </a:lnTo>
                                <a:lnTo>
                                  <a:pt x="791943" y="2189695"/>
                                </a:lnTo>
                                <a:lnTo>
                                  <a:pt x="769229" y="2145767"/>
                                </a:lnTo>
                                <a:lnTo>
                                  <a:pt x="734592" y="2111130"/>
                                </a:lnTo>
                                <a:lnTo>
                                  <a:pt x="690664" y="2088416"/>
                                </a:lnTo>
                                <a:lnTo>
                                  <a:pt x="640079" y="2080259"/>
                                </a:lnTo>
                                <a:lnTo>
                                  <a:pt x="274320" y="2080259"/>
                                </a:lnTo>
                                <a:lnTo>
                                  <a:pt x="223735" y="2088416"/>
                                </a:lnTo>
                                <a:lnTo>
                                  <a:pt x="179807" y="2111130"/>
                                </a:lnTo>
                                <a:lnTo>
                                  <a:pt x="145170" y="2145767"/>
                                </a:lnTo>
                                <a:lnTo>
                                  <a:pt x="122456" y="2189695"/>
                                </a:lnTo>
                                <a:lnTo>
                                  <a:pt x="114300" y="2240279"/>
                                </a:lnTo>
                                <a:lnTo>
                                  <a:pt x="122456" y="2290864"/>
                                </a:lnTo>
                                <a:lnTo>
                                  <a:pt x="145170" y="2334792"/>
                                </a:lnTo>
                                <a:lnTo>
                                  <a:pt x="179807" y="2369429"/>
                                </a:lnTo>
                                <a:lnTo>
                                  <a:pt x="223735" y="2392143"/>
                                </a:lnTo>
                                <a:lnTo>
                                  <a:pt x="274320" y="2400300"/>
                                </a:lnTo>
                                <a:close/>
                              </a:path>
                              <a:path w="800100" h="2400300">
                                <a:moveTo>
                                  <a:pt x="342900" y="0"/>
                                </a:moveTo>
                                <a:lnTo>
                                  <a:pt x="342900" y="251459"/>
                                </a:lnTo>
                              </a:path>
                              <a:path w="800100" h="2400300">
                                <a:moveTo>
                                  <a:pt x="286512" y="138683"/>
                                </a:moveTo>
                                <a:lnTo>
                                  <a:pt x="342900" y="251459"/>
                                </a:lnTo>
                                <a:lnTo>
                                  <a:pt x="399288" y="138683"/>
                                </a:lnTo>
                              </a:path>
                              <a:path w="800100" h="2400300">
                                <a:moveTo>
                                  <a:pt x="342900" y="571500"/>
                                </a:moveTo>
                                <a:lnTo>
                                  <a:pt x="388620" y="891539"/>
                                </a:lnTo>
                              </a:path>
                              <a:path w="800100" h="2400300">
                                <a:moveTo>
                                  <a:pt x="316864" y="787907"/>
                                </a:moveTo>
                                <a:lnTo>
                                  <a:pt x="388620" y="891539"/>
                                </a:lnTo>
                                <a:lnTo>
                                  <a:pt x="428498" y="771905"/>
                                </a:lnTo>
                              </a:path>
                              <a:path w="800100" h="2400300">
                                <a:moveTo>
                                  <a:pt x="388620" y="1211579"/>
                                </a:moveTo>
                                <a:lnTo>
                                  <a:pt x="388620" y="1485900"/>
                                </a:lnTo>
                              </a:path>
                              <a:path w="800100" h="2400300">
                                <a:moveTo>
                                  <a:pt x="332232" y="1373124"/>
                                </a:moveTo>
                                <a:lnTo>
                                  <a:pt x="388620" y="1485900"/>
                                </a:lnTo>
                                <a:lnTo>
                                  <a:pt x="445008" y="1373124"/>
                                </a:lnTo>
                              </a:path>
                              <a:path w="800100" h="2400300">
                                <a:moveTo>
                                  <a:pt x="388620" y="1805939"/>
                                </a:moveTo>
                                <a:lnTo>
                                  <a:pt x="457200" y="2080259"/>
                                </a:lnTo>
                              </a:path>
                              <a:path w="800100" h="2400300">
                                <a:moveTo>
                                  <a:pt x="375158" y="1984502"/>
                                </a:moveTo>
                                <a:lnTo>
                                  <a:pt x="457200" y="2080259"/>
                                </a:lnTo>
                                <a:lnTo>
                                  <a:pt x="484504" y="1957196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18698753" name="Image 4"/>
                          <pic:cNvPicPr/>
                        </pic:nvPicPr>
                        <pic:blipFill>
                          <a:blip r:embed="rId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387095" y="3060192"/>
                            <a:ext cx="237744" cy="237744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575934359" name="Graphic 5"/>
                        <wps:cNvSpPr/>
                        <wps:spPr>
                          <a:xfrm>
                            <a:off x="496166" y="2630422"/>
                            <a:ext cx="54252" cy="452213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12395" h="434340">
                                <a:moveTo>
                                  <a:pt x="22225" y="0"/>
                                </a:moveTo>
                                <a:lnTo>
                                  <a:pt x="67945" y="434339"/>
                                </a:lnTo>
                              </a:path>
                              <a:path w="112395" h="434340">
                                <a:moveTo>
                                  <a:pt x="0" y="328040"/>
                                </a:moveTo>
                                <a:lnTo>
                                  <a:pt x="67945" y="434339"/>
                                </a:lnTo>
                                <a:lnTo>
                                  <a:pt x="112267" y="316229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9893268" name="Textbox 6"/>
                        <wps:cNvSpPr txBox="1"/>
                        <wps:spPr>
                          <a:xfrm>
                            <a:off x="156845" y="580109"/>
                            <a:ext cx="391160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58EAD551" w14:textId="77777777" w:rsidR="00303504" w:rsidRDefault="00303504" w:rsidP="00303504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bookmarkStart w:id="0" w:name="Drawing8"/>
                              <w:bookmarkStart w:id="1" w:name="Activity-1"/>
                              <w:bookmarkEnd w:id="0"/>
                              <w:bookmarkEnd w:id="1"/>
                              <w:r>
                                <w:rPr>
                                  <w:spacing w:val="-2"/>
                                  <w:sz w:val="16"/>
                                </w:rPr>
                                <w:t>Register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1900560940" name="Textbox 7"/>
                        <wps:cNvSpPr txBox="1"/>
                        <wps:spPr>
                          <a:xfrm>
                            <a:off x="242061" y="1220189"/>
                            <a:ext cx="312420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479F773B" w14:textId="77777777" w:rsidR="00303504" w:rsidRDefault="00303504" w:rsidP="00303504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pacing w:val="-2"/>
                                  <w:sz w:val="16"/>
                                </w:rPr>
                                <w:t>Mobile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1689322979" name="Textbox 8"/>
                        <wps:cNvSpPr txBox="1"/>
                        <wps:spPr>
                          <a:xfrm>
                            <a:off x="143255" y="1814549"/>
                            <a:ext cx="509905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6B453FFA" w14:textId="77777777" w:rsidR="00303504" w:rsidRDefault="00303504" w:rsidP="00303504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User</w:t>
                              </w:r>
                              <w:r>
                                <w:rPr>
                                  <w:spacing w:val="-2"/>
                                  <w:sz w:val="16"/>
                                </w:rPr>
                                <w:t xml:space="preserve"> </w:t>
                              </w:r>
                              <w:r>
                                <w:rPr>
                                  <w:spacing w:val="-4"/>
                                  <w:sz w:val="16"/>
                                </w:rPr>
                                <w:t>name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65792889" name="Textbox 9"/>
                        <wps:cNvSpPr txBox="1"/>
                        <wps:spPr>
                          <a:xfrm>
                            <a:off x="237236" y="2408909"/>
                            <a:ext cx="459105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527E7A7B" w14:textId="77777777" w:rsidR="00303504" w:rsidRDefault="00303504" w:rsidP="00303504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pacing w:val="-2"/>
                                  <w:sz w:val="16"/>
                                </w:rPr>
                                <w:t>Password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46AD891" id="Group 1594563801" o:spid="_x0000_s1026" style="width:63pt;height:259.7pt;mso-position-horizontal-relative:char;mso-position-vertical-relative:line" coordorigin="30" coordsize="8001,3297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 2" o:spid="_x0000_s1027" type="#_x0000_t75" style="position:absolute;left:2301;width:2316;height:231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">
                  <v:imagedata r:id="rId10" o:title=""/>
                </v:shape>
                <v:shape id="Graphic 3" o:spid="_x0000_s1028" style="position:absolute;left:30;top:2301;width:8001;height:24003;visibility:visible;mso-wrap-style:square;v-text-anchor:top" coordsize="800100,2400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" path="m160020,571500r365759,l576364,563343r43928,-22714l654929,505992r22714,-43928l685800,411479r-8157,-50584l654929,316967,620292,282330,576364,259616r-50585,-8157l160020,251459r-50585,8157l65507,282330,30870,316967,8156,360895,,411479r8156,50585l30870,505992r34637,34637l109435,563343r50585,8157xem205739,1211579r365761,l622084,1203423r43928,-22714l700649,1146072r22714,-43928l731520,1051559r-8157,-50584l700649,957047,666012,922410,622084,899696r-50584,-8157l205739,891539r-50584,8157l111227,922410,76590,957047r-22714,43928l45720,1051559r8156,50585l76590,1146072r34637,34637l155155,1203423r50584,8156xem205739,1805939r365761,l622084,1797783r43928,-22714l700649,1740432r22714,-43928l731520,1645919r-8157,-50584l700649,1551407r-34637,-34637l622084,1494056r-50584,-8156l205739,1485900r-50584,8156l111227,1516770r-34637,34637l53876,1595335r-8156,50584l53876,1696504r22714,43928l111227,1775069r43928,22714l205739,1805939xem274320,2400300r365759,l690664,2392143r43928,-22714l769229,2334792r22714,-43928l800100,2240279r-8157,-50584l769229,2145767r-34637,-34637l690664,2088416r-50585,-8157l274320,2080259r-50585,8157l179807,2111130r-34637,34637l122456,2189695r-8156,50584l122456,2290864r22714,43928l179807,2369429r43928,22714l274320,2400300xem342900,r,251459em286512,138683r56388,112776l399288,138683em342900,571500r45720,320039em316864,787907r71756,103632l428498,771905em388620,1211579r,274321em332232,1373124r56388,112776l445008,1373124em388620,1805939r68580,274320em375158,1984502r82042,95757l484504,1957196e" filled="f" strokeweight=".48pt">
                  <v:path arrowok="t"/>
                </v:shape>
                <v:shape id="Image 4" o:spid="_x0000_s1029" type="#_x0000_t75" style="position:absolute;left:3870;top:30601;width:2378;height:23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">
                  <v:imagedata r:id="rId11" o:title=""/>
                </v:shape>
                <v:shape id="Graphic 5" o:spid="_x0000_s1030" style="position:absolute;left:4961;top:26304;width:543;height:4522;visibility:visible;mso-wrap-style:square;v-text-anchor:top" coordsize="112395,434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" path="m22225,l67945,434339em,328040l67945,434339,112267,316229e" filled="f" strokeweight=".48pt"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6" o:spid="_x0000_s1031" type="#_x0000_t202" style="position:absolute;left:1568;top:5801;width:3912;height:1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" filled="f" stroked="f">
                  <v:textbox inset="0,0,0,0">
                    <w:txbxContent>
                      <w:p w14:paraId="58EAD551" w14:textId="77777777" w:rsidR="00303504" w:rsidRDefault="00303504" w:rsidP="00303504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bookmarkStart w:id="2" w:name="Drawing8"/>
                        <w:bookmarkStart w:id="3" w:name="Activity-1"/>
                        <w:bookmarkEnd w:id="2"/>
                        <w:bookmarkEnd w:id="3"/>
                        <w:r>
                          <w:rPr>
                            <w:spacing w:val="-2"/>
                            <w:sz w:val="16"/>
                          </w:rPr>
                          <w:t>Register</w:t>
                        </w:r>
                      </w:p>
                    </w:txbxContent>
                  </v:textbox>
                </v:shape>
                <v:shape id="Textbox 7" o:spid="_x0000_s1032" type="#_x0000_t202" style="position:absolute;left:2420;top:12201;width:3124;height:1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" filled="f" stroked="f">
                  <v:textbox inset="0,0,0,0">
                    <w:txbxContent>
                      <w:p w14:paraId="479F773B" w14:textId="77777777" w:rsidR="00303504" w:rsidRDefault="00303504" w:rsidP="00303504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r>
                          <w:rPr>
                            <w:spacing w:val="-2"/>
                            <w:sz w:val="16"/>
                          </w:rPr>
                          <w:t>Mobile</w:t>
                        </w:r>
                      </w:p>
                    </w:txbxContent>
                  </v:textbox>
                </v:shape>
                <v:shape id="Textbox 8" o:spid="_x0000_s1033" type="#_x0000_t202" style="position:absolute;left:1432;top:18145;width:5099;height:1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" filled="f" stroked="f">
                  <v:textbox inset="0,0,0,0">
                    <w:txbxContent>
                      <w:p w14:paraId="6B453FFA" w14:textId="77777777" w:rsidR="00303504" w:rsidRDefault="00303504" w:rsidP="00303504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User</w:t>
                        </w:r>
                        <w:r>
                          <w:rPr>
                            <w:spacing w:val="-2"/>
                            <w:sz w:val="16"/>
                          </w:rPr>
                          <w:t xml:space="preserve"> </w:t>
                        </w:r>
                        <w:r>
                          <w:rPr>
                            <w:spacing w:val="-4"/>
                            <w:sz w:val="16"/>
                          </w:rPr>
                          <w:t>name</w:t>
                        </w:r>
                      </w:p>
                    </w:txbxContent>
                  </v:textbox>
                </v:shape>
                <v:shape id="Textbox 9" o:spid="_x0000_s1034" type="#_x0000_t202" style="position:absolute;left:2372;top:24089;width:4591;height:1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" filled="f" stroked="f">
                  <v:textbox inset="0,0,0,0">
                    <w:txbxContent>
                      <w:p w14:paraId="527E7A7B" w14:textId="77777777" w:rsidR="00303504" w:rsidRDefault="00303504" w:rsidP="00303504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r>
                          <w:rPr>
                            <w:spacing w:val="-2"/>
                            <w:sz w:val="16"/>
                          </w:rPr>
                          <w:t>Password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1B9852D" w14:textId="77777777" w:rsidR="00303504" w:rsidRDefault="00303504" w:rsidP="00303504">
      <w:pPr>
        <w:pStyle w:val="NoSpacing"/>
        <w:rPr>
          <w:sz w:val="16"/>
          <w:szCs w:val="16"/>
        </w:rPr>
      </w:pPr>
    </w:p>
    <w:p w14:paraId="05019A9B" w14:textId="77777777" w:rsidR="00303504" w:rsidRDefault="00303504" w:rsidP="00303504">
      <w:pPr>
        <w:pStyle w:val="NoSpacing"/>
        <w:rPr>
          <w:sz w:val="16"/>
          <w:szCs w:val="16"/>
        </w:rPr>
      </w:pPr>
    </w:p>
    <w:p w14:paraId="515C7C8B" w14:textId="77777777" w:rsidR="00303504" w:rsidRDefault="00303504" w:rsidP="00303504">
      <w:pPr>
        <w:pStyle w:val="NoSpacing"/>
        <w:rPr>
          <w:sz w:val="16"/>
          <w:szCs w:val="16"/>
        </w:rPr>
      </w:pPr>
    </w:p>
    <w:p w14:paraId="1A56851D" w14:textId="3A201DC6" w:rsidR="00303504" w:rsidRDefault="00302ED3" w:rsidP="00303504">
      <w:pPr>
        <w:pStyle w:val="NoSpacing"/>
      </w:pPr>
      <w:r>
        <w:object w:dxaOrig="5194" w:dyaOrig="9245" w14:anchorId="20F3B83E">
          <v:shape id="_x0000_i1025" type="#_x0000_t75" style="width:259.5pt;height:462.5pt" o:ole="">
            <v:imagedata r:id="rId12" o:title=""/>
          </v:shape>
          <o:OLEObject Type="Embed" ProgID="Visio.Drawing.11" ShapeID="_x0000_i1025" DrawAspect="Content" ObjectID="_1823978847" r:id="rId13"/>
        </w:object>
      </w:r>
      <w:r>
        <w:t>DATA VALIDATION</w:t>
      </w:r>
    </w:p>
    <w:p w14:paraId="457047F0" w14:textId="77777777" w:rsidR="00302ED3" w:rsidRDefault="00302ED3" w:rsidP="00303504">
      <w:pPr>
        <w:pStyle w:val="NoSpacing"/>
      </w:pPr>
    </w:p>
    <w:p w14:paraId="1B0125A2" w14:textId="77777777" w:rsidR="00302ED3" w:rsidRDefault="00302ED3" w:rsidP="00303504">
      <w:pPr>
        <w:pStyle w:val="NoSpacing"/>
      </w:pPr>
    </w:p>
    <w:p w14:paraId="2042147E" w14:textId="77777777" w:rsidR="00302ED3" w:rsidRPr="00303504" w:rsidRDefault="00302ED3" w:rsidP="00303504">
      <w:pPr>
        <w:pStyle w:val="NoSpacing"/>
        <w:rPr>
          <w:sz w:val="16"/>
          <w:szCs w:val="16"/>
        </w:rPr>
      </w:pPr>
    </w:p>
    <w:p w14:paraId="58313DBA" w14:textId="77777777" w:rsidR="003869ED" w:rsidRDefault="003869ED" w:rsidP="005C63D5">
      <w:pPr>
        <w:pStyle w:val="NoSpacing"/>
        <w:rPr>
          <w:sz w:val="16"/>
          <w:szCs w:val="16"/>
        </w:rPr>
      </w:pPr>
    </w:p>
    <w:p w14:paraId="79499CC4" w14:textId="77777777" w:rsidR="005C63D5" w:rsidRDefault="005C63D5" w:rsidP="005C63D5">
      <w:pPr>
        <w:pStyle w:val="NoSpacing"/>
        <w:rPr>
          <w:sz w:val="16"/>
          <w:szCs w:val="16"/>
        </w:rPr>
      </w:pPr>
    </w:p>
    <w:p w14:paraId="301563F9" w14:textId="77777777" w:rsidR="005C63D5" w:rsidRDefault="005C63D5" w:rsidP="005C63D5">
      <w:pPr>
        <w:pStyle w:val="NoSpacing"/>
        <w:rPr>
          <w:sz w:val="16"/>
          <w:szCs w:val="16"/>
        </w:rPr>
      </w:pPr>
    </w:p>
    <w:p w14:paraId="2E19D972" w14:textId="77777777" w:rsidR="00D42A34" w:rsidRDefault="00D42A34" w:rsidP="004A0218">
      <w:pPr>
        <w:pStyle w:val="NoSpacing"/>
        <w:rPr>
          <w:sz w:val="16"/>
          <w:szCs w:val="16"/>
        </w:rPr>
      </w:pPr>
    </w:p>
    <w:p w14:paraId="519B9926" w14:textId="77777777" w:rsidR="00302ED3" w:rsidRDefault="00302ED3" w:rsidP="004A0218">
      <w:pPr>
        <w:pStyle w:val="NoSpacing"/>
        <w:rPr>
          <w:sz w:val="16"/>
          <w:szCs w:val="16"/>
        </w:rPr>
      </w:pPr>
    </w:p>
    <w:p w14:paraId="4B3F9024" w14:textId="77777777" w:rsidR="00302ED3" w:rsidRDefault="00302ED3" w:rsidP="004A0218">
      <w:pPr>
        <w:pStyle w:val="NoSpacing"/>
        <w:rPr>
          <w:sz w:val="16"/>
          <w:szCs w:val="16"/>
        </w:rPr>
      </w:pPr>
    </w:p>
    <w:p w14:paraId="16C9CFBB" w14:textId="77777777" w:rsidR="00302ED3" w:rsidRDefault="00302ED3" w:rsidP="004A0218">
      <w:pPr>
        <w:pStyle w:val="NoSpacing"/>
        <w:rPr>
          <w:sz w:val="16"/>
          <w:szCs w:val="16"/>
        </w:rPr>
      </w:pPr>
    </w:p>
    <w:p w14:paraId="56C13408" w14:textId="77777777" w:rsidR="00302ED3" w:rsidRDefault="00302ED3" w:rsidP="004A0218">
      <w:pPr>
        <w:pStyle w:val="NoSpacing"/>
        <w:rPr>
          <w:sz w:val="16"/>
          <w:szCs w:val="16"/>
        </w:rPr>
      </w:pPr>
    </w:p>
    <w:p w14:paraId="14DC21A3" w14:textId="77777777" w:rsidR="00302ED3" w:rsidRDefault="00302ED3" w:rsidP="004A0218">
      <w:pPr>
        <w:pStyle w:val="NoSpacing"/>
        <w:rPr>
          <w:sz w:val="16"/>
          <w:szCs w:val="16"/>
        </w:rPr>
      </w:pPr>
    </w:p>
    <w:p w14:paraId="7DED4899" w14:textId="77777777" w:rsidR="00302ED3" w:rsidRDefault="00302ED3" w:rsidP="004A0218">
      <w:pPr>
        <w:pStyle w:val="NoSpacing"/>
        <w:rPr>
          <w:sz w:val="16"/>
          <w:szCs w:val="16"/>
        </w:rPr>
      </w:pPr>
    </w:p>
    <w:p w14:paraId="13BB9C3F" w14:textId="77777777" w:rsidR="00302ED3" w:rsidRDefault="00302ED3" w:rsidP="004A0218">
      <w:pPr>
        <w:pStyle w:val="NoSpacing"/>
        <w:rPr>
          <w:sz w:val="16"/>
          <w:szCs w:val="16"/>
        </w:rPr>
      </w:pPr>
    </w:p>
    <w:p w14:paraId="2255D62C" w14:textId="77777777" w:rsidR="00302ED3" w:rsidRDefault="00302ED3" w:rsidP="004A0218">
      <w:pPr>
        <w:pStyle w:val="NoSpacing"/>
        <w:rPr>
          <w:sz w:val="16"/>
          <w:szCs w:val="16"/>
        </w:rPr>
      </w:pPr>
    </w:p>
    <w:p w14:paraId="4E801033" w14:textId="77777777" w:rsidR="00302ED3" w:rsidRDefault="00302ED3" w:rsidP="004A0218">
      <w:pPr>
        <w:pStyle w:val="NoSpacing"/>
        <w:rPr>
          <w:sz w:val="16"/>
          <w:szCs w:val="16"/>
        </w:rPr>
      </w:pPr>
    </w:p>
    <w:p w14:paraId="1C214C5D" w14:textId="77777777" w:rsidR="00302ED3" w:rsidRDefault="00302ED3" w:rsidP="004A0218">
      <w:pPr>
        <w:pStyle w:val="NoSpacing"/>
        <w:rPr>
          <w:sz w:val="16"/>
          <w:szCs w:val="16"/>
        </w:rPr>
      </w:pPr>
    </w:p>
    <w:p w14:paraId="448E27C8" w14:textId="77777777" w:rsidR="00302ED3" w:rsidRDefault="00302ED3" w:rsidP="00302ED3">
      <w:pPr>
        <w:pStyle w:val="BodyText"/>
        <w:ind w:left="383" w:right="-29"/>
        <w:rPr>
          <w:sz w:val="20"/>
        </w:rPr>
      </w:pPr>
      <w:r>
        <w:rPr>
          <w:noProof/>
          <w:sz w:val="20"/>
        </w:rPr>
        <w:lastRenderedPageBreak/>
        <mc:AlternateContent>
          <mc:Choice Requires="wpg">
            <w:drawing>
              <wp:inline distT="0" distB="0" distL="0" distR="0" wp14:anchorId="64187B8C" wp14:editId="1A489C81">
                <wp:extent cx="5355590" cy="5970905"/>
                <wp:effectExtent l="9525" t="0" r="0" b="10795"/>
                <wp:docPr id="26" name="Group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355590" cy="5970905"/>
                          <a:chOff x="0" y="0"/>
                          <a:chExt cx="5355590" cy="5970905"/>
                        </a:xfrm>
                      </wpg:grpSpPr>
                      <pic:pic xmlns:pic="http://schemas.openxmlformats.org/drawingml/2006/picture">
                        <pic:nvPicPr>
                          <pic:cNvPr id="27" name="Image 27"/>
                          <pic:cNvPicPr/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2241804" y="0"/>
                            <a:ext cx="231648" cy="23164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8" name="Graphic 28"/>
                        <wps:cNvSpPr/>
                        <wps:spPr>
                          <a:xfrm>
                            <a:off x="3047" y="1075944"/>
                            <a:ext cx="4800600" cy="267462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4800600" h="2674620">
                                <a:moveTo>
                                  <a:pt x="2171699" y="320039"/>
                                </a:moveTo>
                                <a:lnTo>
                                  <a:pt x="2537460" y="320039"/>
                                </a:lnTo>
                                <a:lnTo>
                                  <a:pt x="2588044" y="311883"/>
                                </a:lnTo>
                                <a:lnTo>
                                  <a:pt x="2631972" y="289169"/>
                                </a:lnTo>
                                <a:lnTo>
                                  <a:pt x="2666609" y="254532"/>
                                </a:lnTo>
                                <a:lnTo>
                                  <a:pt x="2689323" y="210604"/>
                                </a:lnTo>
                                <a:lnTo>
                                  <a:pt x="2697480" y="160020"/>
                                </a:lnTo>
                                <a:lnTo>
                                  <a:pt x="2689323" y="109435"/>
                                </a:lnTo>
                                <a:lnTo>
                                  <a:pt x="2666609" y="65507"/>
                                </a:lnTo>
                                <a:lnTo>
                                  <a:pt x="2631972" y="30870"/>
                                </a:lnTo>
                                <a:lnTo>
                                  <a:pt x="2588044" y="8156"/>
                                </a:lnTo>
                                <a:lnTo>
                                  <a:pt x="2537460" y="0"/>
                                </a:lnTo>
                                <a:lnTo>
                                  <a:pt x="2171699" y="0"/>
                                </a:lnTo>
                                <a:lnTo>
                                  <a:pt x="2121115" y="8156"/>
                                </a:lnTo>
                                <a:lnTo>
                                  <a:pt x="2077187" y="30870"/>
                                </a:lnTo>
                                <a:lnTo>
                                  <a:pt x="2042550" y="65507"/>
                                </a:lnTo>
                                <a:lnTo>
                                  <a:pt x="2019836" y="109435"/>
                                </a:lnTo>
                                <a:lnTo>
                                  <a:pt x="2011680" y="160020"/>
                                </a:lnTo>
                                <a:lnTo>
                                  <a:pt x="2019836" y="210604"/>
                                </a:lnTo>
                                <a:lnTo>
                                  <a:pt x="2042550" y="254532"/>
                                </a:lnTo>
                                <a:lnTo>
                                  <a:pt x="2077187" y="289169"/>
                                </a:lnTo>
                                <a:lnTo>
                                  <a:pt x="2121115" y="311883"/>
                                </a:lnTo>
                                <a:lnTo>
                                  <a:pt x="2171699" y="320039"/>
                                </a:lnTo>
                                <a:close/>
                              </a:path>
                              <a:path w="4800600" h="2674620">
                                <a:moveTo>
                                  <a:pt x="160019" y="2606040"/>
                                </a:moveTo>
                                <a:lnTo>
                                  <a:pt x="525780" y="2606040"/>
                                </a:lnTo>
                                <a:lnTo>
                                  <a:pt x="576364" y="2597883"/>
                                </a:lnTo>
                                <a:lnTo>
                                  <a:pt x="620292" y="2575169"/>
                                </a:lnTo>
                                <a:lnTo>
                                  <a:pt x="654929" y="2540532"/>
                                </a:lnTo>
                                <a:lnTo>
                                  <a:pt x="677643" y="2496604"/>
                                </a:lnTo>
                                <a:lnTo>
                                  <a:pt x="685800" y="2446019"/>
                                </a:lnTo>
                                <a:lnTo>
                                  <a:pt x="677643" y="2395435"/>
                                </a:lnTo>
                                <a:lnTo>
                                  <a:pt x="654929" y="2351507"/>
                                </a:lnTo>
                                <a:lnTo>
                                  <a:pt x="620292" y="2316870"/>
                                </a:lnTo>
                                <a:lnTo>
                                  <a:pt x="576364" y="2294156"/>
                                </a:lnTo>
                                <a:lnTo>
                                  <a:pt x="525780" y="2286000"/>
                                </a:lnTo>
                                <a:lnTo>
                                  <a:pt x="160019" y="2286000"/>
                                </a:lnTo>
                                <a:lnTo>
                                  <a:pt x="109435" y="2294156"/>
                                </a:lnTo>
                                <a:lnTo>
                                  <a:pt x="65507" y="2316870"/>
                                </a:lnTo>
                                <a:lnTo>
                                  <a:pt x="30870" y="2351507"/>
                                </a:lnTo>
                                <a:lnTo>
                                  <a:pt x="8156" y="2395435"/>
                                </a:lnTo>
                                <a:lnTo>
                                  <a:pt x="0" y="2446019"/>
                                </a:lnTo>
                                <a:lnTo>
                                  <a:pt x="8156" y="2496604"/>
                                </a:lnTo>
                                <a:lnTo>
                                  <a:pt x="30870" y="2540532"/>
                                </a:lnTo>
                                <a:lnTo>
                                  <a:pt x="65507" y="2575169"/>
                                </a:lnTo>
                                <a:lnTo>
                                  <a:pt x="109435" y="2597883"/>
                                </a:lnTo>
                                <a:lnTo>
                                  <a:pt x="160019" y="2606040"/>
                                </a:lnTo>
                                <a:close/>
                              </a:path>
                              <a:path w="4800600" h="2674620">
                                <a:moveTo>
                                  <a:pt x="2217420" y="2651759"/>
                                </a:moveTo>
                                <a:lnTo>
                                  <a:pt x="2583180" y="2651759"/>
                                </a:lnTo>
                                <a:lnTo>
                                  <a:pt x="2633764" y="2643603"/>
                                </a:lnTo>
                                <a:lnTo>
                                  <a:pt x="2677692" y="2620889"/>
                                </a:lnTo>
                                <a:lnTo>
                                  <a:pt x="2712329" y="2586252"/>
                                </a:lnTo>
                                <a:lnTo>
                                  <a:pt x="2735043" y="2542324"/>
                                </a:lnTo>
                                <a:lnTo>
                                  <a:pt x="2743199" y="2491740"/>
                                </a:lnTo>
                                <a:lnTo>
                                  <a:pt x="2735043" y="2441155"/>
                                </a:lnTo>
                                <a:lnTo>
                                  <a:pt x="2712329" y="2397227"/>
                                </a:lnTo>
                                <a:lnTo>
                                  <a:pt x="2677692" y="2362590"/>
                                </a:lnTo>
                                <a:lnTo>
                                  <a:pt x="2633764" y="2339876"/>
                                </a:lnTo>
                                <a:lnTo>
                                  <a:pt x="2583180" y="2331719"/>
                                </a:lnTo>
                                <a:lnTo>
                                  <a:pt x="2217420" y="2331719"/>
                                </a:lnTo>
                                <a:lnTo>
                                  <a:pt x="2166835" y="2339876"/>
                                </a:lnTo>
                                <a:lnTo>
                                  <a:pt x="2122907" y="2362590"/>
                                </a:lnTo>
                                <a:lnTo>
                                  <a:pt x="2088270" y="2397227"/>
                                </a:lnTo>
                                <a:lnTo>
                                  <a:pt x="2065556" y="2441155"/>
                                </a:lnTo>
                                <a:lnTo>
                                  <a:pt x="2057399" y="2491740"/>
                                </a:lnTo>
                                <a:lnTo>
                                  <a:pt x="2065556" y="2542324"/>
                                </a:lnTo>
                                <a:lnTo>
                                  <a:pt x="2088270" y="2586252"/>
                                </a:lnTo>
                                <a:lnTo>
                                  <a:pt x="2122907" y="2620889"/>
                                </a:lnTo>
                                <a:lnTo>
                                  <a:pt x="2166835" y="2643603"/>
                                </a:lnTo>
                                <a:lnTo>
                                  <a:pt x="2217420" y="2651759"/>
                                </a:lnTo>
                                <a:close/>
                              </a:path>
                              <a:path w="4800600" h="2674620">
                                <a:moveTo>
                                  <a:pt x="4274820" y="2674619"/>
                                </a:moveTo>
                                <a:lnTo>
                                  <a:pt x="4640580" y="2674619"/>
                                </a:lnTo>
                                <a:lnTo>
                                  <a:pt x="4691164" y="2666463"/>
                                </a:lnTo>
                                <a:lnTo>
                                  <a:pt x="4735092" y="2643749"/>
                                </a:lnTo>
                                <a:lnTo>
                                  <a:pt x="4769729" y="2609112"/>
                                </a:lnTo>
                                <a:lnTo>
                                  <a:pt x="4792443" y="2565184"/>
                                </a:lnTo>
                                <a:lnTo>
                                  <a:pt x="4800600" y="2514600"/>
                                </a:lnTo>
                                <a:lnTo>
                                  <a:pt x="4792443" y="2464015"/>
                                </a:lnTo>
                                <a:lnTo>
                                  <a:pt x="4769729" y="2420087"/>
                                </a:lnTo>
                                <a:lnTo>
                                  <a:pt x="4735092" y="2385450"/>
                                </a:lnTo>
                                <a:lnTo>
                                  <a:pt x="4691164" y="2362736"/>
                                </a:lnTo>
                                <a:lnTo>
                                  <a:pt x="4640580" y="2354579"/>
                                </a:lnTo>
                                <a:lnTo>
                                  <a:pt x="4274820" y="2354579"/>
                                </a:lnTo>
                                <a:lnTo>
                                  <a:pt x="4224235" y="2362736"/>
                                </a:lnTo>
                                <a:lnTo>
                                  <a:pt x="4180307" y="2385450"/>
                                </a:lnTo>
                                <a:lnTo>
                                  <a:pt x="4145670" y="2420087"/>
                                </a:lnTo>
                                <a:lnTo>
                                  <a:pt x="4122956" y="2464015"/>
                                </a:lnTo>
                                <a:lnTo>
                                  <a:pt x="4114800" y="2514600"/>
                                </a:lnTo>
                                <a:lnTo>
                                  <a:pt x="4122956" y="2565184"/>
                                </a:lnTo>
                                <a:lnTo>
                                  <a:pt x="4145670" y="2609112"/>
                                </a:lnTo>
                                <a:lnTo>
                                  <a:pt x="4180307" y="2643749"/>
                                </a:lnTo>
                                <a:lnTo>
                                  <a:pt x="4224235" y="2666463"/>
                                </a:lnTo>
                                <a:lnTo>
                                  <a:pt x="4274820" y="2674619"/>
                                </a:lnTo>
                                <a:close/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Graphic 29"/>
                        <wps:cNvSpPr/>
                        <wps:spPr>
                          <a:xfrm>
                            <a:off x="2289048" y="2218944"/>
                            <a:ext cx="228600" cy="22860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28600" h="228600">
                                <a:moveTo>
                                  <a:pt x="114300" y="0"/>
                                </a:moveTo>
                                <a:lnTo>
                                  <a:pt x="228600" y="114300"/>
                                </a:lnTo>
                                <a:lnTo>
                                  <a:pt x="114300" y="228600"/>
                                </a:lnTo>
                                <a:lnTo>
                                  <a:pt x="0" y="114300"/>
                                </a:lnTo>
                                <a:lnTo>
                                  <a:pt x="114300" y="0"/>
                                </a:lnTo>
                                <a:close/>
                              </a:path>
                            </a:pathLst>
                          </a:custGeom>
                          <a:ln w="9144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Graphic 30"/>
                        <wps:cNvSpPr/>
                        <wps:spPr>
                          <a:xfrm>
                            <a:off x="289559" y="230124"/>
                            <a:ext cx="4227830" cy="320040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4227830" h="3200400">
                                <a:moveTo>
                                  <a:pt x="2068068" y="0"/>
                                </a:moveTo>
                                <a:lnTo>
                                  <a:pt x="2068068" y="845820"/>
                                </a:lnTo>
                              </a:path>
                              <a:path w="4227830" h="3200400">
                                <a:moveTo>
                                  <a:pt x="2011680" y="733044"/>
                                </a:moveTo>
                                <a:lnTo>
                                  <a:pt x="2068068" y="845820"/>
                                </a:lnTo>
                                <a:lnTo>
                                  <a:pt x="2124456" y="733044"/>
                                </a:lnTo>
                              </a:path>
                              <a:path w="4227830" h="3200400">
                                <a:moveTo>
                                  <a:pt x="2068068" y="1165859"/>
                                </a:moveTo>
                                <a:lnTo>
                                  <a:pt x="2113788" y="1988820"/>
                                </a:lnTo>
                              </a:path>
                              <a:path w="4227830" h="3200400">
                                <a:moveTo>
                                  <a:pt x="2051177" y="1879346"/>
                                </a:moveTo>
                                <a:lnTo>
                                  <a:pt x="2113788" y="1988820"/>
                                </a:lnTo>
                                <a:lnTo>
                                  <a:pt x="2163826" y="1873123"/>
                                </a:lnTo>
                              </a:path>
                              <a:path w="4227830" h="3200400">
                                <a:moveTo>
                                  <a:pt x="2113788" y="2217420"/>
                                </a:moveTo>
                                <a:lnTo>
                                  <a:pt x="2113788" y="3177540"/>
                                </a:lnTo>
                              </a:path>
                              <a:path w="4227830" h="3200400">
                                <a:moveTo>
                                  <a:pt x="2057400" y="3064764"/>
                                </a:moveTo>
                                <a:lnTo>
                                  <a:pt x="2113788" y="3177540"/>
                                </a:lnTo>
                                <a:lnTo>
                                  <a:pt x="2170176" y="3064764"/>
                                </a:lnTo>
                              </a:path>
                              <a:path w="4227830" h="3200400">
                                <a:moveTo>
                                  <a:pt x="1999488" y="2103120"/>
                                </a:moveTo>
                                <a:lnTo>
                                  <a:pt x="56388" y="2103120"/>
                                </a:lnTo>
                                <a:lnTo>
                                  <a:pt x="56388" y="3131820"/>
                                </a:lnTo>
                              </a:path>
                              <a:path w="4227830" h="3200400">
                                <a:moveTo>
                                  <a:pt x="0" y="3019044"/>
                                </a:moveTo>
                                <a:lnTo>
                                  <a:pt x="56388" y="3131820"/>
                                </a:lnTo>
                                <a:lnTo>
                                  <a:pt x="112776" y="3019044"/>
                                </a:lnTo>
                              </a:path>
                              <a:path w="4227830" h="3200400">
                                <a:moveTo>
                                  <a:pt x="2228088" y="2103120"/>
                                </a:moveTo>
                                <a:lnTo>
                                  <a:pt x="4171188" y="2103120"/>
                                </a:lnTo>
                                <a:lnTo>
                                  <a:pt x="4171188" y="3200400"/>
                                </a:lnTo>
                              </a:path>
                              <a:path w="4227830" h="3200400">
                                <a:moveTo>
                                  <a:pt x="4114800" y="3087624"/>
                                </a:moveTo>
                                <a:lnTo>
                                  <a:pt x="4171188" y="3200400"/>
                                </a:lnTo>
                                <a:lnTo>
                                  <a:pt x="4227576" y="3087624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Graphic 31"/>
                        <wps:cNvSpPr/>
                        <wps:spPr>
                          <a:xfrm>
                            <a:off x="2243327" y="4687823"/>
                            <a:ext cx="228600" cy="22860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28600" h="228600">
                                <a:moveTo>
                                  <a:pt x="114300" y="0"/>
                                </a:moveTo>
                                <a:lnTo>
                                  <a:pt x="228600" y="114300"/>
                                </a:lnTo>
                                <a:lnTo>
                                  <a:pt x="114300" y="228600"/>
                                </a:lnTo>
                                <a:lnTo>
                                  <a:pt x="0" y="114300"/>
                                </a:lnTo>
                                <a:lnTo>
                                  <a:pt x="114300" y="0"/>
                                </a:lnTo>
                                <a:close/>
                              </a:path>
                            </a:pathLst>
                          </a:custGeom>
                          <a:ln w="9144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Graphic 32"/>
                        <wps:cNvSpPr/>
                        <wps:spPr>
                          <a:xfrm>
                            <a:off x="345947" y="3681984"/>
                            <a:ext cx="4114800" cy="117665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4114800" h="1176655">
                                <a:moveTo>
                                  <a:pt x="2057399" y="45719"/>
                                </a:moveTo>
                                <a:lnTo>
                                  <a:pt x="2011680" y="1005839"/>
                                </a:lnTo>
                              </a:path>
                              <a:path w="4114800" h="1176655">
                                <a:moveTo>
                                  <a:pt x="1960753" y="890524"/>
                                </a:moveTo>
                                <a:lnTo>
                                  <a:pt x="2011680" y="1005839"/>
                                </a:lnTo>
                                <a:lnTo>
                                  <a:pt x="2073402" y="895857"/>
                                </a:lnTo>
                              </a:path>
                              <a:path w="4114800" h="1176655">
                                <a:moveTo>
                                  <a:pt x="0" y="0"/>
                                </a:moveTo>
                                <a:lnTo>
                                  <a:pt x="0" y="1120139"/>
                                </a:lnTo>
                                <a:lnTo>
                                  <a:pt x="1897380" y="1120139"/>
                                </a:lnTo>
                              </a:path>
                              <a:path w="4114800" h="1176655">
                                <a:moveTo>
                                  <a:pt x="1784604" y="1176527"/>
                                </a:moveTo>
                                <a:lnTo>
                                  <a:pt x="1897380" y="1120139"/>
                                </a:lnTo>
                                <a:lnTo>
                                  <a:pt x="1784604" y="1063752"/>
                                </a:lnTo>
                              </a:path>
                              <a:path w="4114800" h="1176655">
                                <a:moveTo>
                                  <a:pt x="4114800" y="68579"/>
                                </a:moveTo>
                                <a:lnTo>
                                  <a:pt x="4114800" y="1120139"/>
                                </a:lnTo>
                                <a:lnTo>
                                  <a:pt x="2125980" y="1120139"/>
                                </a:lnTo>
                              </a:path>
                              <a:path w="4114800" h="1176655">
                                <a:moveTo>
                                  <a:pt x="2238756" y="1063752"/>
                                </a:moveTo>
                                <a:lnTo>
                                  <a:pt x="2125980" y="1120139"/>
                                </a:lnTo>
                                <a:lnTo>
                                  <a:pt x="2238756" y="1176527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Graphic 33"/>
                        <wps:cNvSpPr/>
                        <wps:spPr>
                          <a:xfrm>
                            <a:off x="2220467" y="5693664"/>
                            <a:ext cx="228600" cy="22860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28600" h="228600">
                                <a:moveTo>
                                  <a:pt x="114300" y="0"/>
                                </a:moveTo>
                                <a:lnTo>
                                  <a:pt x="228600" y="114299"/>
                                </a:lnTo>
                                <a:lnTo>
                                  <a:pt x="114300" y="228599"/>
                                </a:lnTo>
                                <a:lnTo>
                                  <a:pt x="0" y="114299"/>
                                </a:lnTo>
                                <a:lnTo>
                                  <a:pt x="114300" y="0"/>
                                </a:lnTo>
                                <a:close/>
                              </a:path>
                            </a:pathLst>
                          </a:custGeom>
                          <a:ln w="9144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Graphic 34"/>
                        <wps:cNvSpPr/>
                        <wps:spPr>
                          <a:xfrm>
                            <a:off x="2281682" y="4916423"/>
                            <a:ext cx="113030" cy="77724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13030" h="777240">
                                <a:moveTo>
                                  <a:pt x="75946" y="0"/>
                                </a:moveTo>
                                <a:lnTo>
                                  <a:pt x="53086" y="777239"/>
                                </a:lnTo>
                              </a:path>
                              <a:path w="113030" h="777240">
                                <a:moveTo>
                                  <a:pt x="0" y="662813"/>
                                </a:moveTo>
                                <a:lnTo>
                                  <a:pt x="53086" y="777239"/>
                                </a:lnTo>
                                <a:lnTo>
                                  <a:pt x="112775" y="666114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Graphic 35"/>
                        <wps:cNvSpPr/>
                        <wps:spPr>
                          <a:xfrm>
                            <a:off x="2334767" y="5922264"/>
                            <a:ext cx="1270" cy="4826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h="48260">
                                <a:moveTo>
                                  <a:pt x="0" y="0"/>
                                </a:moveTo>
                                <a:lnTo>
                                  <a:pt x="0" y="48259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Graphic 36"/>
                        <wps:cNvSpPr/>
                        <wps:spPr>
                          <a:xfrm>
                            <a:off x="2449067" y="1179575"/>
                            <a:ext cx="2811780" cy="462851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811780" h="4628515">
                                <a:moveTo>
                                  <a:pt x="0" y="4628388"/>
                                </a:moveTo>
                                <a:lnTo>
                                  <a:pt x="2811779" y="4628388"/>
                                </a:lnTo>
                                <a:lnTo>
                                  <a:pt x="2811779" y="56388"/>
                                </a:lnTo>
                                <a:lnTo>
                                  <a:pt x="251460" y="56388"/>
                                </a:lnTo>
                              </a:path>
                              <a:path w="2811780" h="4628515">
                                <a:moveTo>
                                  <a:pt x="364236" y="0"/>
                                </a:moveTo>
                                <a:lnTo>
                                  <a:pt x="251460" y="56388"/>
                                </a:lnTo>
                                <a:lnTo>
                                  <a:pt x="364236" y="112775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Graphic 37"/>
                        <wps:cNvSpPr/>
                        <wps:spPr>
                          <a:xfrm>
                            <a:off x="5133594" y="3474975"/>
                            <a:ext cx="208915" cy="12192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08915" h="121920">
                                <a:moveTo>
                                  <a:pt x="208851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121918"/>
                                </a:lnTo>
                                <a:lnTo>
                                  <a:pt x="208851" y="121918"/>
                                </a:lnTo>
                                <a:lnTo>
                                  <a:pt x="20885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Textbox 38"/>
                        <wps:cNvSpPr txBox="1"/>
                        <wps:spPr>
                          <a:xfrm>
                            <a:off x="2157222" y="1174469"/>
                            <a:ext cx="414020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7AC5E92A" w14:textId="77777777" w:rsidR="00302ED3" w:rsidRDefault="00302ED3" w:rsidP="00302ED3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bookmarkStart w:id="4" w:name="Page-3"/>
                              <w:bookmarkEnd w:id="4"/>
                              <w:r>
                                <w:rPr>
                                  <w:spacing w:val="-2"/>
                                  <w:sz w:val="16"/>
                                </w:rPr>
                                <w:t>Payment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39" name="Textbox 39"/>
                        <wps:cNvSpPr txBox="1"/>
                        <wps:spPr>
                          <a:xfrm>
                            <a:off x="261238" y="3460469"/>
                            <a:ext cx="182245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158EDE1B" w14:textId="77777777" w:rsidR="00302ED3" w:rsidRDefault="00302ED3" w:rsidP="00302ED3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pacing w:val="-5"/>
                                  <w:sz w:val="16"/>
                                </w:rPr>
                                <w:t>UPI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40" name="Textbox 40"/>
                        <wps:cNvSpPr txBox="1"/>
                        <wps:spPr>
                          <a:xfrm>
                            <a:off x="2267839" y="3506189"/>
                            <a:ext cx="283845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24EB7060" w14:textId="77777777" w:rsidR="00302ED3" w:rsidRDefault="00302ED3" w:rsidP="00302ED3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pacing w:val="-2"/>
                                  <w:sz w:val="16"/>
                                </w:rPr>
                                <w:t>Cards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41" name="Textbox 41"/>
                        <wps:cNvSpPr txBox="1"/>
                        <wps:spPr>
                          <a:xfrm>
                            <a:off x="4347845" y="3529049"/>
                            <a:ext cx="238760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7742E00C" w14:textId="77777777" w:rsidR="00302ED3" w:rsidRDefault="00302ED3" w:rsidP="00302ED3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pacing w:val="-5"/>
                                  <w:sz w:val="16"/>
                                </w:rPr>
                                <w:t>COD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42" name="Textbox 42"/>
                        <wps:cNvSpPr txBox="1"/>
                        <wps:spPr>
                          <a:xfrm>
                            <a:off x="5133594" y="3474439"/>
                            <a:ext cx="221615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5B9A3002" w14:textId="77777777" w:rsidR="00302ED3" w:rsidRDefault="00302ED3" w:rsidP="00302ED3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pacing w:val="-4"/>
                                  <w:sz w:val="16"/>
                                </w:rPr>
                                <w:t>[NO]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4187B8C" id="Group 26" o:spid="_x0000_s1035" style="width:421.7pt;height:470.15pt;mso-position-horizontal-relative:char;mso-position-vertical-relative:line" coordsize="53555,5970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">
                <v:shape id="Image 27" o:spid="_x0000_s1036" type="#_x0000_t75" style="position:absolute;left:22418;width:2316;height:231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">
                  <v:imagedata r:id="rId15" o:title=""/>
                </v:shape>
                <v:shape id="Graphic 28" o:spid="_x0000_s1037" style="position:absolute;left:30;top:10759;width:48006;height:26746;visibility:visible;mso-wrap-style:square;v-text-anchor:top" coordsize="4800600,26746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" path="m2171699,320039r365761,l2588044,311883r43928,-22714l2666609,254532r22714,-43928l2697480,160020r-8157,-50585l2666609,65507,2631972,30870,2588044,8156,2537460,,2171699,r-50584,8156l2077187,30870r-34637,34637l2019836,109435r-8156,50585l2019836,210604r22714,43928l2077187,289169r43928,22714l2171699,320039xem160019,2606040r365761,l576364,2597883r43928,-22714l654929,2540532r22714,-43928l685800,2446019r-8157,-50584l654929,2351507r-34637,-34637l576364,2294156r-50584,-8156l160019,2286000r-50584,8156l65507,2316870r-34637,34637l8156,2395435,,2446019r8156,50585l30870,2540532r34637,34637l109435,2597883r50584,8157xem2217420,2651759r365760,l2633764,2643603r43928,-22714l2712329,2586252r22714,-43928l2743199,2491740r-8156,-50585l2712329,2397227r-34637,-34637l2633764,2339876r-50584,-8157l2217420,2331719r-50585,8157l2122907,2362590r-34637,34637l2065556,2441155r-8157,50585l2065556,2542324r22714,43928l2122907,2620889r43928,22714l2217420,2651759xem4274820,2674619r365760,l4691164,2666463r43928,-22714l4769729,2609112r22714,-43928l4800600,2514600r-8157,-50585l4769729,2420087r-34637,-34637l4691164,2362736r-50584,-8157l4274820,2354579r-50585,8157l4180307,2385450r-34637,34637l4122956,2464015r-8156,50585l4122956,2565184r22714,43928l4180307,2643749r43928,22714l4274820,2674619xe" filled="f" strokeweight=".48pt">
                  <v:path arrowok="t"/>
                </v:shape>
                <v:shape id="Graphic 29" o:spid="_x0000_s1038" style="position:absolute;left:22890;top:22189;width:2286;height:2286;visibility:visible;mso-wrap-style:square;v-text-anchor:top" coordsize="228600,228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" path="m114300,l228600,114300,114300,228600,,114300,114300,xe" filled="f" strokeweight=".72pt">
                  <v:path arrowok="t"/>
                </v:shape>
                <v:shape id="Graphic 30" o:spid="_x0000_s1039" style="position:absolute;left:2895;top:2301;width:42278;height:32004;visibility:visible;mso-wrap-style:square;v-text-anchor:top" coordsize="4227830,3200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" path="m2068068,r,845820em2011680,733044r56388,112776l2124456,733044em2068068,1165859r45720,822961em2051177,1879346r62611,109474l2163826,1873123em2113788,2217420r,960120em2057400,3064764r56388,112776l2170176,3064764em1999488,2103120r-1943100,l56388,3131820em,3019044r56388,112776l112776,3019044em2228088,2103120r1943100,l4171188,3200400em4114800,3087624r56388,112776l4227576,3087624e" filled="f" strokeweight=".48pt">
                  <v:path arrowok="t"/>
                </v:shape>
                <v:shape id="Graphic 31" o:spid="_x0000_s1040" style="position:absolute;left:22433;top:46878;width:2286;height:2286;visibility:visible;mso-wrap-style:square;v-text-anchor:top" coordsize="228600,228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" path="m114300,l228600,114300,114300,228600,,114300,114300,xe" filled="f" strokeweight=".72pt">
                  <v:path arrowok="t"/>
                </v:shape>
                <v:shape id="Graphic 32" o:spid="_x0000_s1041" style="position:absolute;left:3459;top:36819;width:41148;height:11767;visibility:visible;mso-wrap-style:square;v-text-anchor:top" coordsize="4114800,11766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" path="m2057399,45719r-45719,960120em1960753,890524r50927,115315l2073402,895857em,l,1120139r1897380,em1784604,1176527r112776,-56388l1784604,1063752em4114800,68579r,1051560l2125980,1120139em2238756,1063752r-112776,56387l2238756,1176527e" filled="f" strokeweight=".48pt">
                  <v:path arrowok="t"/>
                </v:shape>
                <v:shape id="Graphic 33" o:spid="_x0000_s1042" style="position:absolute;left:22204;top:56936;width:2286;height:2286;visibility:visible;mso-wrap-style:square;v-text-anchor:top" coordsize="228600,228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" path="m114300,l228600,114299,114300,228599,,114299,114300,xe" filled="f" strokeweight=".72pt">
                  <v:path arrowok="t"/>
                </v:shape>
                <v:shape id="Graphic 34" o:spid="_x0000_s1043" style="position:absolute;left:22816;top:49164;width:1131;height:7772;visibility:visible;mso-wrap-style:square;v-text-anchor:top" coordsize="113030,7772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" path="m75946,l53086,777239em,662813l53086,777239,112775,666114e" filled="f" strokeweight=".48pt">
                  <v:path arrowok="t"/>
                </v:shape>
                <v:shape id="Graphic 35" o:spid="_x0000_s1044" style="position:absolute;left:23347;top:59222;width:13;height:483;visibility:visible;mso-wrap-style:square;v-text-anchor:top" coordsize="1270,482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" path="m,l,48259e" filled="f" strokeweight=".48pt">
                  <v:path arrowok="t"/>
                </v:shape>
                <v:shape id="Graphic 36" o:spid="_x0000_s1045" style="position:absolute;left:24490;top:11795;width:28118;height:46285;visibility:visible;mso-wrap-style:square;v-text-anchor:top" coordsize="2811780,46285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" path="m,4628388r2811779,l2811779,56388r-2560319,em364236,l251460,56388r112776,56387e" filled="f" strokeweight=".48pt">
                  <v:path arrowok="t"/>
                </v:shape>
                <v:shape id="Graphic 37" o:spid="_x0000_s1046" style="position:absolute;left:51335;top:34749;width:2090;height:1219;visibility:visible;mso-wrap-style:square;v-text-anchor:top" coordsize="208915,121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" path="m208851,l,,,121918r208851,l208851,xe" stroked="f">
                  <v:path arrowok="t"/>
                </v:shape>
                <v:shape id="Textbox 38" o:spid="_x0000_s1047" type="#_x0000_t202" style="position:absolute;left:21572;top:11744;width:4140;height:1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" filled="f" stroked="f">
                  <v:textbox inset="0,0,0,0">
                    <w:txbxContent>
                      <w:p w14:paraId="7AC5E92A" w14:textId="77777777" w:rsidR="00302ED3" w:rsidRDefault="00302ED3" w:rsidP="00302ED3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bookmarkStart w:id="5" w:name="Page-3"/>
                        <w:bookmarkEnd w:id="5"/>
                        <w:r>
                          <w:rPr>
                            <w:spacing w:val="-2"/>
                            <w:sz w:val="16"/>
                          </w:rPr>
                          <w:t>Payment</w:t>
                        </w:r>
                      </w:p>
                    </w:txbxContent>
                  </v:textbox>
                </v:shape>
                <v:shape id="Textbox 39" o:spid="_x0000_s1048" type="#_x0000_t202" style="position:absolute;left:2612;top:34604;width:1822;height:1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" filled="f" stroked="f">
                  <v:textbox inset="0,0,0,0">
                    <w:txbxContent>
                      <w:p w14:paraId="158EDE1B" w14:textId="77777777" w:rsidR="00302ED3" w:rsidRDefault="00302ED3" w:rsidP="00302ED3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r>
                          <w:rPr>
                            <w:spacing w:val="-5"/>
                            <w:sz w:val="16"/>
                          </w:rPr>
                          <w:t>UPI</w:t>
                        </w:r>
                      </w:p>
                    </w:txbxContent>
                  </v:textbox>
                </v:shape>
                <v:shape id="Textbox 40" o:spid="_x0000_s1049" type="#_x0000_t202" style="position:absolute;left:22678;top:35061;width:2838;height:1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" filled="f" stroked="f">
                  <v:textbox inset="0,0,0,0">
                    <w:txbxContent>
                      <w:p w14:paraId="24EB7060" w14:textId="77777777" w:rsidR="00302ED3" w:rsidRDefault="00302ED3" w:rsidP="00302ED3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r>
                          <w:rPr>
                            <w:spacing w:val="-2"/>
                            <w:sz w:val="16"/>
                          </w:rPr>
                          <w:t>Cards</w:t>
                        </w:r>
                      </w:p>
                    </w:txbxContent>
                  </v:textbox>
                </v:shape>
                <v:shape id="Textbox 41" o:spid="_x0000_s1050" type="#_x0000_t202" style="position:absolute;left:43478;top:35290;width:2388;height:1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" filled="f" stroked="f">
                  <v:textbox inset="0,0,0,0">
                    <w:txbxContent>
                      <w:p w14:paraId="7742E00C" w14:textId="77777777" w:rsidR="00302ED3" w:rsidRDefault="00302ED3" w:rsidP="00302ED3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r>
                          <w:rPr>
                            <w:spacing w:val="-5"/>
                            <w:sz w:val="16"/>
                          </w:rPr>
                          <w:t>COD</w:t>
                        </w:r>
                      </w:p>
                    </w:txbxContent>
                  </v:textbox>
                </v:shape>
                <v:shape id="Textbox 42" o:spid="_x0000_s1051" type="#_x0000_t202" style="position:absolute;left:51335;top:34744;width:2217;height:1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" filled="f" stroked="f">
                  <v:textbox inset="0,0,0,0">
                    <w:txbxContent>
                      <w:p w14:paraId="5B9A3002" w14:textId="77777777" w:rsidR="00302ED3" w:rsidRDefault="00302ED3" w:rsidP="00302ED3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r>
                          <w:rPr>
                            <w:spacing w:val="-4"/>
                            <w:sz w:val="16"/>
                          </w:rPr>
                          <w:t>[NO]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98EDC3" w14:textId="77777777" w:rsidR="00302ED3" w:rsidRDefault="00302ED3" w:rsidP="00302ED3">
      <w:pPr>
        <w:pStyle w:val="BodyText"/>
        <w:ind w:right="702"/>
        <w:jc w:val="center"/>
      </w:pPr>
      <w:r>
        <w:rPr>
          <w:spacing w:val="-4"/>
        </w:rPr>
        <w:t>[YES</w:t>
      </w:r>
    </w:p>
    <w:p w14:paraId="31E61DF8" w14:textId="77777777" w:rsidR="00302ED3" w:rsidRDefault="00302ED3" w:rsidP="00302ED3">
      <w:pPr>
        <w:ind w:left="45" w:right="702"/>
        <w:jc w:val="center"/>
        <w:rPr>
          <w:sz w:val="16"/>
        </w:rPr>
      </w:pPr>
      <w:r>
        <w:rPr>
          <w:noProof/>
          <w:sz w:val="16"/>
        </w:rPr>
        <mc:AlternateContent>
          <mc:Choice Requires="wpg">
            <w:drawing>
              <wp:anchor distT="0" distB="0" distL="0" distR="0" simplePos="0" relativeHeight="251660288" behindDoc="0" locked="0" layoutInCell="1" allowOverlap="1" wp14:anchorId="6EA8B0E4" wp14:editId="5897053A">
                <wp:simplePos x="0" y="0"/>
                <wp:positionH relativeFrom="page">
                  <wp:posOffset>3129407</wp:posOffset>
                </wp:positionH>
                <wp:positionV relativeFrom="paragraph">
                  <wp:posOffset>101228</wp:posOffset>
                </wp:positionV>
                <wp:extent cx="1056640" cy="1816100"/>
                <wp:effectExtent l="0" t="0" r="0" b="0"/>
                <wp:wrapNone/>
                <wp:docPr id="43" name="Group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056640" cy="1816100"/>
                          <a:chOff x="0" y="0"/>
                          <a:chExt cx="1056640" cy="1816100"/>
                        </a:xfrm>
                      </wpg:grpSpPr>
                      <wps:wsp>
                        <wps:cNvPr id="44" name="Graphic 44"/>
                        <wps:cNvSpPr/>
                        <wps:spPr>
                          <a:xfrm>
                            <a:off x="3047" y="393700"/>
                            <a:ext cx="1050290" cy="32004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050290" h="320040">
                                <a:moveTo>
                                  <a:pt x="160019" y="320039"/>
                                </a:moveTo>
                                <a:lnTo>
                                  <a:pt x="890269" y="320039"/>
                                </a:lnTo>
                                <a:lnTo>
                                  <a:pt x="940854" y="311883"/>
                                </a:lnTo>
                                <a:lnTo>
                                  <a:pt x="984782" y="289169"/>
                                </a:lnTo>
                                <a:lnTo>
                                  <a:pt x="1019419" y="254532"/>
                                </a:lnTo>
                                <a:lnTo>
                                  <a:pt x="1042133" y="210604"/>
                                </a:lnTo>
                                <a:lnTo>
                                  <a:pt x="1050290" y="160019"/>
                                </a:lnTo>
                                <a:lnTo>
                                  <a:pt x="1042133" y="109435"/>
                                </a:lnTo>
                                <a:lnTo>
                                  <a:pt x="1019419" y="65507"/>
                                </a:lnTo>
                                <a:lnTo>
                                  <a:pt x="984782" y="30870"/>
                                </a:lnTo>
                                <a:lnTo>
                                  <a:pt x="940854" y="8156"/>
                                </a:lnTo>
                                <a:lnTo>
                                  <a:pt x="890269" y="0"/>
                                </a:lnTo>
                                <a:lnTo>
                                  <a:pt x="160019" y="0"/>
                                </a:lnTo>
                                <a:lnTo>
                                  <a:pt x="109435" y="8156"/>
                                </a:lnTo>
                                <a:lnTo>
                                  <a:pt x="65507" y="30870"/>
                                </a:lnTo>
                                <a:lnTo>
                                  <a:pt x="30870" y="65507"/>
                                </a:lnTo>
                                <a:lnTo>
                                  <a:pt x="8156" y="109435"/>
                                </a:lnTo>
                                <a:lnTo>
                                  <a:pt x="0" y="160019"/>
                                </a:lnTo>
                                <a:lnTo>
                                  <a:pt x="8156" y="210604"/>
                                </a:lnTo>
                                <a:lnTo>
                                  <a:pt x="30870" y="254532"/>
                                </a:lnTo>
                                <a:lnTo>
                                  <a:pt x="65507" y="289169"/>
                                </a:lnTo>
                                <a:lnTo>
                                  <a:pt x="109435" y="311883"/>
                                </a:lnTo>
                                <a:lnTo>
                                  <a:pt x="160019" y="320039"/>
                                </a:lnTo>
                                <a:close/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Graphic 45"/>
                        <wps:cNvSpPr/>
                        <wps:spPr>
                          <a:xfrm>
                            <a:off x="528193" y="0"/>
                            <a:ext cx="1270" cy="39370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h="393700">
                                <a:moveTo>
                                  <a:pt x="0" y="0"/>
                                </a:moveTo>
                                <a:lnTo>
                                  <a:pt x="0" y="393699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Graphic 46"/>
                        <wps:cNvSpPr/>
                        <wps:spPr>
                          <a:xfrm>
                            <a:off x="471805" y="280924"/>
                            <a:ext cx="113030" cy="11303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13030" h="113030">
                                <a:moveTo>
                                  <a:pt x="0" y="0"/>
                                </a:moveTo>
                                <a:lnTo>
                                  <a:pt x="56387" y="112776"/>
                                </a:lnTo>
                                <a:lnTo>
                                  <a:pt x="112775" y="0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7" name="Image 47"/>
                          <pic:cNvPicPr/>
                        </pic:nvPicPr>
                        <pic:blipFill>
                          <a:blip r:embed="rId1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409320" y="1577847"/>
                            <a:ext cx="237744" cy="237744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8" name="Graphic 48"/>
                        <wps:cNvSpPr/>
                        <wps:spPr>
                          <a:xfrm>
                            <a:off x="471805" y="713740"/>
                            <a:ext cx="113030" cy="86868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13030" h="868680">
                                <a:moveTo>
                                  <a:pt x="56387" y="0"/>
                                </a:moveTo>
                                <a:lnTo>
                                  <a:pt x="56387" y="868680"/>
                                </a:lnTo>
                              </a:path>
                              <a:path w="113030" h="868680">
                                <a:moveTo>
                                  <a:pt x="0" y="755904"/>
                                </a:moveTo>
                                <a:lnTo>
                                  <a:pt x="56387" y="868680"/>
                                </a:lnTo>
                                <a:lnTo>
                                  <a:pt x="112775" y="755904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Textbox 49"/>
                        <wps:cNvSpPr txBox="1"/>
                        <wps:spPr>
                          <a:xfrm>
                            <a:off x="0" y="0"/>
                            <a:ext cx="1056640" cy="1816100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45309C1C" w14:textId="77777777" w:rsidR="00302ED3" w:rsidRDefault="00302ED3" w:rsidP="00302ED3">
                              <w:pPr>
                                <w:rPr>
                                  <w:sz w:val="16"/>
                                </w:rPr>
                              </w:pPr>
                            </w:p>
                            <w:p w14:paraId="74E1C0C6" w14:textId="77777777" w:rsidR="00302ED3" w:rsidRDefault="00302ED3" w:rsidP="00302ED3">
                              <w:pPr>
                                <w:rPr>
                                  <w:sz w:val="16"/>
                                </w:rPr>
                              </w:pPr>
                            </w:p>
                            <w:p w14:paraId="13AD6DA2" w14:textId="77777777" w:rsidR="00302ED3" w:rsidRDefault="00302ED3" w:rsidP="00302ED3">
                              <w:pPr>
                                <w:rPr>
                                  <w:sz w:val="16"/>
                                </w:rPr>
                              </w:pPr>
                            </w:p>
                            <w:p w14:paraId="7F53A382" w14:textId="77777777" w:rsidR="00302ED3" w:rsidRDefault="00302ED3" w:rsidP="00302ED3">
                              <w:pPr>
                                <w:spacing w:before="33"/>
                                <w:rPr>
                                  <w:sz w:val="16"/>
                                </w:rPr>
                              </w:pPr>
                            </w:p>
                            <w:p w14:paraId="46B4B341" w14:textId="77777777" w:rsidR="00302ED3" w:rsidRDefault="00302ED3" w:rsidP="00302ED3">
                              <w:pPr>
                                <w:spacing w:before="1"/>
                                <w:ind w:left="106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 xml:space="preserve">Payment </w:t>
                              </w:r>
                              <w:r>
                                <w:rPr>
                                  <w:spacing w:val="-2"/>
                                  <w:sz w:val="16"/>
                                </w:rPr>
                                <w:t>Successful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EA8B0E4" id="Group 43" o:spid="_x0000_s1052" style="position:absolute;left:0;text-align:left;margin-left:246.4pt;margin-top:7.95pt;width:83.2pt;height:143pt;z-index:251660288;mso-wrap-distance-left:0;mso-wrap-distance-right:0;mso-position-horizontal-relative:page;mso-position-vertical-relative:text" coordsize="10566,18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">
                <v:shape id="Graphic 44" o:spid="_x0000_s1053" style="position:absolute;left:30;top:3937;width:10503;height:3200;visibility:visible;mso-wrap-style:square;v-text-anchor:top" coordsize="1050290,3200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" path="m160019,320039r730250,l940854,311883r43928,-22714l1019419,254532r22714,-43928l1050290,160019r-8157,-50584l1019419,65507,984782,30870,940854,8156,890269,,160019,,109435,8156,65507,30870,30870,65507,8156,109435,,160019r8156,50585l30870,254532r34637,34637l109435,311883r50584,8156xe" filled="f" strokeweight=".48pt">
                  <v:path arrowok="t"/>
                </v:shape>
                <v:shape id="Graphic 45" o:spid="_x0000_s1054" style="position:absolute;left:5281;width:13;height:3937;visibility:visible;mso-wrap-style:square;v-text-anchor:top" coordsize="1270,3937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" path="m,l,393699e" filled="f" strokeweight=".48pt">
                  <v:path arrowok="t"/>
                </v:shape>
                <v:shape id="Graphic 46" o:spid="_x0000_s1055" style="position:absolute;left:4718;top:2809;width:1130;height:1130;visibility:visible;mso-wrap-style:square;v-text-anchor:top" coordsize="113030,1130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" path="m,l56387,112776,112775,e" filled="f" strokeweight=".48pt">
                  <v:path arrowok="t"/>
                </v:shape>
                <v:shape id="Image 47" o:spid="_x0000_s1056" type="#_x0000_t75" style="position:absolute;left:4093;top:15778;width:2377;height:237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">
                  <v:imagedata r:id="rId17" o:title=""/>
                </v:shape>
                <v:shape id="Graphic 48" o:spid="_x0000_s1057" style="position:absolute;left:4718;top:7137;width:1130;height:8687;visibility:visible;mso-wrap-style:square;v-text-anchor:top" coordsize="113030,868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" path="m56387,r,868680em,755904l56387,868680,112775,755904e" filled="f" strokeweight=".48pt">
                  <v:path arrowok="t"/>
                </v:shape>
                <v:shape id="Textbox 49" o:spid="_x0000_s1058" type="#_x0000_t202" style="position:absolute;width:10566;height:18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" filled="f" stroked="f">
                  <v:textbox inset="0,0,0,0">
                    <w:txbxContent>
                      <w:p w14:paraId="45309C1C" w14:textId="77777777" w:rsidR="00302ED3" w:rsidRDefault="00302ED3" w:rsidP="00302ED3">
                        <w:pPr>
                          <w:rPr>
                            <w:sz w:val="16"/>
                          </w:rPr>
                        </w:pPr>
                      </w:p>
                      <w:p w14:paraId="74E1C0C6" w14:textId="77777777" w:rsidR="00302ED3" w:rsidRDefault="00302ED3" w:rsidP="00302ED3">
                        <w:pPr>
                          <w:rPr>
                            <w:sz w:val="16"/>
                          </w:rPr>
                        </w:pPr>
                      </w:p>
                      <w:p w14:paraId="13AD6DA2" w14:textId="77777777" w:rsidR="00302ED3" w:rsidRDefault="00302ED3" w:rsidP="00302ED3">
                        <w:pPr>
                          <w:rPr>
                            <w:sz w:val="16"/>
                          </w:rPr>
                        </w:pPr>
                      </w:p>
                      <w:p w14:paraId="7F53A382" w14:textId="77777777" w:rsidR="00302ED3" w:rsidRDefault="00302ED3" w:rsidP="00302ED3">
                        <w:pPr>
                          <w:spacing w:before="33"/>
                          <w:rPr>
                            <w:sz w:val="16"/>
                          </w:rPr>
                        </w:pPr>
                      </w:p>
                      <w:p w14:paraId="46B4B341" w14:textId="77777777" w:rsidR="00302ED3" w:rsidRDefault="00302ED3" w:rsidP="00302ED3">
                        <w:pPr>
                          <w:spacing w:before="1"/>
                          <w:ind w:left="106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 xml:space="preserve">Payment </w:t>
                        </w:r>
                        <w:r>
                          <w:rPr>
                            <w:spacing w:val="-2"/>
                            <w:sz w:val="16"/>
                          </w:rPr>
                          <w:t>Successful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>
        <w:rPr>
          <w:spacing w:val="-10"/>
          <w:sz w:val="16"/>
        </w:rPr>
        <w:t>]</w:t>
      </w:r>
    </w:p>
    <w:p w14:paraId="4A027ECF" w14:textId="51A88C45" w:rsidR="00302ED3" w:rsidRDefault="00302ED3" w:rsidP="004A0218">
      <w:pPr>
        <w:pStyle w:val="NoSpacing"/>
        <w:rPr>
          <w:b/>
          <w:bCs/>
          <w:sz w:val="16"/>
          <w:szCs w:val="16"/>
        </w:rPr>
      </w:pPr>
      <w:r w:rsidRPr="00302ED3">
        <w:rPr>
          <w:b/>
          <w:bCs/>
          <w:sz w:val="16"/>
          <w:szCs w:val="16"/>
        </w:rPr>
        <w:t>BRANCHING &amp; MERGING</w:t>
      </w:r>
    </w:p>
    <w:p w14:paraId="33E47B98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70514131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2027D1AF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56498FDB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01470248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5C0E4129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0F239ABF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2E27D6C4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0E4E309A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0D06AA10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29F8ECB1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1F19A515" w14:textId="7EE970E8" w:rsidR="00302ED3" w:rsidRDefault="00302ED3" w:rsidP="004A0218">
      <w:pPr>
        <w:pStyle w:val="NoSpacing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lastRenderedPageBreak/>
        <w:t>FORK &amp; JOIN</w:t>
      </w:r>
    </w:p>
    <w:p w14:paraId="3E8944A7" w14:textId="77777777" w:rsidR="00302ED3" w:rsidRDefault="00302ED3" w:rsidP="004A0218">
      <w:pPr>
        <w:pStyle w:val="NoSpacing"/>
        <w:rPr>
          <w:b/>
          <w:bCs/>
          <w:sz w:val="16"/>
          <w:szCs w:val="16"/>
        </w:rPr>
      </w:pPr>
    </w:p>
    <w:p w14:paraId="3B93AEB4" w14:textId="77777777" w:rsidR="00302ED3" w:rsidRDefault="00302ED3" w:rsidP="00302ED3">
      <w:pPr>
        <w:pStyle w:val="BodyText"/>
        <w:spacing w:after="51"/>
        <w:ind w:left="1316"/>
        <w:rPr>
          <w:sz w:val="20"/>
        </w:rPr>
      </w:pPr>
      <w:r>
        <w:rPr>
          <w:noProof/>
          <w:sz w:val="20"/>
        </w:rPr>
        <mc:AlternateContent>
          <mc:Choice Requires="wpg">
            <w:drawing>
              <wp:inline distT="0" distB="0" distL="0" distR="0" wp14:anchorId="2BA211B3" wp14:editId="038DBF7F">
                <wp:extent cx="4124325" cy="2595245"/>
                <wp:effectExtent l="0" t="0" r="0" b="5080"/>
                <wp:docPr id="50" name="Group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4124325" cy="2595245"/>
                          <a:chOff x="0" y="0"/>
                          <a:chExt cx="4124325" cy="2595245"/>
                        </a:xfrm>
                      </wpg:grpSpPr>
                      <pic:pic xmlns:pic="http://schemas.openxmlformats.org/drawingml/2006/picture">
                        <pic:nvPicPr>
                          <pic:cNvPr id="51" name="Image 51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1534667" y="0"/>
                            <a:ext cx="231648" cy="23164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52" name="Graphic 52"/>
                        <wps:cNvSpPr/>
                        <wps:spPr>
                          <a:xfrm>
                            <a:off x="1363344" y="1418844"/>
                            <a:ext cx="711835" cy="32004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11835" h="320040">
                                <a:moveTo>
                                  <a:pt x="160020" y="320040"/>
                                </a:moveTo>
                                <a:lnTo>
                                  <a:pt x="551434" y="320040"/>
                                </a:lnTo>
                                <a:lnTo>
                                  <a:pt x="602018" y="311883"/>
                                </a:lnTo>
                                <a:lnTo>
                                  <a:pt x="645946" y="289169"/>
                                </a:lnTo>
                                <a:lnTo>
                                  <a:pt x="680583" y="254532"/>
                                </a:lnTo>
                                <a:lnTo>
                                  <a:pt x="703297" y="210604"/>
                                </a:lnTo>
                                <a:lnTo>
                                  <a:pt x="711453" y="160020"/>
                                </a:lnTo>
                                <a:lnTo>
                                  <a:pt x="703297" y="109435"/>
                                </a:lnTo>
                                <a:lnTo>
                                  <a:pt x="680583" y="65507"/>
                                </a:lnTo>
                                <a:lnTo>
                                  <a:pt x="645946" y="30870"/>
                                </a:lnTo>
                                <a:lnTo>
                                  <a:pt x="602018" y="8156"/>
                                </a:lnTo>
                                <a:lnTo>
                                  <a:pt x="551434" y="0"/>
                                </a:lnTo>
                                <a:lnTo>
                                  <a:pt x="160020" y="0"/>
                                </a:lnTo>
                                <a:lnTo>
                                  <a:pt x="109435" y="8156"/>
                                </a:lnTo>
                                <a:lnTo>
                                  <a:pt x="65507" y="30870"/>
                                </a:lnTo>
                                <a:lnTo>
                                  <a:pt x="30870" y="65507"/>
                                </a:lnTo>
                                <a:lnTo>
                                  <a:pt x="8156" y="109435"/>
                                </a:lnTo>
                                <a:lnTo>
                                  <a:pt x="0" y="160020"/>
                                </a:lnTo>
                                <a:lnTo>
                                  <a:pt x="8156" y="210604"/>
                                </a:lnTo>
                                <a:lnTo>
                                  <a:pt x="30870" y="254532"/>
                                </a:lnTo>
                                <a:lnTo>
                                  <a:pt x="65507" y="289169"/>
                                </a:lnTo>
                                <a:lnTo>
                                  <a:pt x="109435" y="311883"/>
                                </a:lnTo>
                                <a:lnTo>
                                  <a:pt x="160020" y="320040"/>
                                </a:lnTo>
                                <a:close/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Graphic 53"/>
                        <wps:cNvSpPr/>
                        <wps:spPr>
                          <a:xfrm>
                            <a:off x="4572" y="2533269"/>
                            <a:ext cx="4114800" cy="5715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4114800" h="57150">
                                <a:moveTo>
                                  <a:pt x="411480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57150"/>
                                </a:lnTo>
                                <a:lnTo>
                                  <a:pt x="4114800" y="57150"/>
                                </a:lnTo>
                                <a:lnTo>
                                  <a:pt x="411480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Graphic 54"/>
                        <wps:cNvSpPr/>
                        <wps:spPr>
                          <a:xfrm>
                            <a:off x="4572" y="2533269"/>
                            <a:ext cx="4114800" cy="5715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4114800" h="57150">
                                <a:moveTo>
                                  <a:pt x="0" y="57150"/>
                                </a:moveTo>
                                <a:lnTo>
                                  <a:pt x="4114800" y="57150"/>
                                </a:lnTo>
                                <a:lnTo>
                                  <a:pt x="411480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57150"/>
                                </a:lnTo>
                                <a:close/>
                              </a:path>
                            </a:pathLst>
                          </a:custGeom>
                          <a:ln w="9144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Graphic 55"/>
                        <wps:cNvSpPr/>
                        <wps:spPr>
                          <a:xfrm>
                            <a:off x="1650492" y="230124"/>
                            <a:ext cx="144780" cy="233172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44780" h="2331720">
                                <a:moveTo>
                                  <a:pt x="0" y="0"/>
                                </a:moveTo>
                                <a:lnTo>
                                  <a:pt x="68579" y="1188720"/>
                                </a:lnTo>
                              </a:path>
                              <a:path w="144780" h="2331720">
                                <a:moveTo>
                                  <a:pt x="5841" y="1079373"/>
                                </a:moveTo>
                                <a:lnTo>
                                  <a:pt x="68579" y="1188720"/>
                                </a:lnTo>
                                <a:lnTo>
                                  <a:pt x="118363" y="1072896"/>
                                </a:lnTo>
                              </a:path>
                              <a:path w="144780" h="2331720">
                                <a:moveTo>
                                  <a:pt x="68579" y="1508760"/>
                                </a:moveTo>
                                <a:lnTo>
                                  <a:pt x="91439" y="2331720"/>
                                </a:lnTo>
                              </a:path>
                              <a:path w="144780" h="2331720">
                                <a:moveTo>
                                  <a:pt x="32003" y="2220595"/>
                                </a:moveTo>
                                <a:lnTo>
                                  <a:pt x="91439" y="2331720"/>
                                </a:lnTo>
                                <a:lnTo>
                                  <a:pt x="144652" y="2217420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Textbox 56"/>
                        <wps:cNvSpPr txBox="1"/>
                        <wps:spPr>
                          <a:xfrm>
                            <a:off x="1428241" y="1517369"/>
                            <a:ext cx="594360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0E4684FC" w14:textId="77777777" w:rsidR="00302ED3" w:rsidRDefault="00302ED3" w:rsidP="00302ED3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bookmarkStart w:id="6" w:name="Fort_&amp;_Join"/>
                              <w:bookmarkEnd w:id="6"/>
                              <w:r>
                                <w:rPr>
                                  <w:sz w:val="16"/>
                                </w:rPr>
                                <w:t>Order</w:t>
                              </w:r>
                              <w:r>
                                <w:rPr>
                                  <w:spacing w:val="-1"/>
                                  <w:sz w:val="16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16"/>
                                </w:rPr>
                                <w:t>details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BA211B3" id="Group 50" o:spid="_x0000_s1059" style="width:324.75pt;height:204.35pt;mso-position-horizontal-relative:char;mso-position-vertical-relative:line" coordsize="41243,2595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">
                <v:shape id="Image 51" o:spid="_x0000_s1060" type="#_x0000_t75" style="position:absolute;left:15346;width:2317;height:231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">
                  <v:imagedata r:id="rId19" o:title=""/>
                </v:shape>
                <v:shape id="Graphic 52" o:spid="_x0000_s1061" style="position:absolute;left:13633;top:14188;width:7118;height:3200;visibility:visible;mso-wrap-style:square;v-text-anchor:top" coordsize="711835,3200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" path="m160020,320040r391414,l602018,311883r43928,-22714l680583,254532r22714,-43928l711453,160020r-8156,-50585l680583,65507,645946,30870,602018,8156,551434,,160020,,109435,8156,65507,30870,30870,65507,8156,109435,,160020r8156,50584l30870,254532r34637,34637l109435,311883r50585,8157xe" filled="f" strokeweight=".48pt">
                  <v:path arrowok="t"/>
                </v:shape>
                <v:shape id="Graphic 53" o:spid="_x0000_s1062" style="position:absolute;left:45;top:25332;width:41148;height:572;visibility:visible;mso-wrap-style:square;v-text-anchor:top" coordsize="4114800,57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" path="m4114800,l,,,57150r4114800,l4114800,xe" fillcolor="black" stroked="f">
                  <v:path arrowok="t"/>
                </v:shape>
                <v:shape id="Graphic 54" o:spid="_x0000_s1063" style="position:absolute;left:45;top:25332;width:41148;height:572;visibility:visible;mso-wrap-style:square;v-text-anchor:top" coordsize="4114800,57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" path="m,57150r4114800,l4114800,,,,,57150xe" filled="f" strokeweight=".72pt">
                  <v:path arrowok="t"/>
                </v:shape>
                <v:shape id="Graphic 55" o:spid="_x0000_s1064" style="position:absolute;left:16504;top:2301;width:1448;height:23317;visibility:visible;mso-wrap-style:square;v-text-anchor:top" coordsize="144780,2331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" path="m,l68579,1188720em5841,1079373r62738,109347l118363,1072896em68579,1508760r22860,822960em32003,2220595r59436,111125l144652,2217420e" filled="f" strokeweight=".48pt">
                  <v:path arrowok="t"/>
                </v:shape>
                <v:shape id="Textbox 56" o:spid="_x0000_s1065" type="#_x0000_t202" style="position:absolute;left:14282;top:15173;width:5944;height:1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" filled="f" stroked="f">
                  <v:textbox inset="0,0,0,0">
                    <w:txbxContent>
                      <w:p w14:paraId="0E4684FC" w14:textId="77777777" w:rsidR="00302ED3" w:rsidRDefault="00302ED3" w:rsidP="00302ED3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bookmarkStart w:id="7" w:name="Fort_&amp;_Join"/>
                        <w:bookmarkEnd w:id="7"/>
                        <w:r>
                          <w:rPr>
                            <w:sz w:val="16"/>
                          </w:rPr>
                          <w:t>Order</w:t>
                        </w:r>
                        <w:r>
                          <w:rPr>
                            <w:spacing w:val="-1"/>
                            <w:sz w:val="16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16"/>
                          </w:rPr>
                          <w:t>details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5C0BE04" w14:textId="63A99245" w:rsidR="00302ED3" w:rsidRPr="00302ED3" w:rsidRDefault="00302ED3" w:rsidP="004A0218">
      <w:pPr>
        <w:pStyle w:val="NoSpacing"/>
        <w:rPr>
          <w:b/>
          <w:bCs/>
          <w:sz w:val="16"/>
          <w:szCs w:val="16"/>
        </w:rPr>
      </w:pPr>
      <w:r>
        <w:rPr>
          <w:noProof/>
          <w:sz w:val="20"/>
        </w:rPr>
        <mc:AlternateContent>
          <mc:Choice Requires="wpg">
            <w:drawing>
              <wp:inline distT="0" distB="0" distL="0" distR="0" wp14:anchorId="7B5D45D7" wp14:editId="62679607">
                <wp:extent cx="4892041" cy="5218810"/>
                <wp:effectExtent l="0" t="0" r="22860" b="1270"/>
                <wp:docPr id="57" name="Group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4892041" cy="5218810"/>
                          <a:chOff x="3047" y="-159131"/>
                          <a:chExt cx="4892041" cy="5218810"/>
                        </a:xfrm>
                      </wpg:grpSpPr>
                      <wps:wsp>
                        <wps:cNvPr id="58" name="Graphic 58"/>
                        <wps:cNvSpPr/>
                        <wps:spPr>
                          <a:xfrm>
                            <a:off x="3047" y="848867"/>
                            <a:ext cx="4503420" cy="34290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4503420" h="342900">
                                <a:moveTo>
                                  <a:pt x="160020" y="342900"/>
                                </a:moveTo>
                                <a:lnTo>
                                  <a:pt x="525779" y="342900"/>
                                </a:lnTo>
                                <a:lnTo>
                                  <a:pt x="576364" y="334743"/>
                                </a:lnTo>
                                <a:lnTo>
                                  <a:pt x="620292" y="312029"/>
                                </a:lnTo>
                                <a:lnTo>
                                  <a:pt x="654929" y="277392"/>
                                </a:lnTo>
                                <a:lnTo>
                                  <a:pt x="677643" y="233464"/>
                                </a:lnTo>
                                <a:lnTo>
                                  <a:pt x="685800" y="182880"/>
                                </a:lnTo>
                                <a:lnTo>
                                  <a:pt x="677643" y="132295"/>
                                </a:lnTo>
                                <a:lnTo>
                                  <a:pt x="654929" y="88367"/>
                                </a:lnTo>
                                <a:lnTo>
                                  <a:pt x="620292" y="53730"/>
                                </a:lnTo>
                                <a:lnTo>
                                  <a:pt x="576364" y="31016"/>
                                </a:lnTo>
                                <a:lnTo>
                                  <a:pt x="525779" y="22860"/>
                                </a:lnTo>
                                <a:lnTo>
                                  <a:pt x="160020" y="22860"/>
                                </a:lnTo>
                                <a:lnTo>
                                  <a:pt x="109435" y="31016"/>
                                </a:lnTo>
                                <a:lnTo>
                                  <a:pt x="65507" y="53730"/>
                                </a:lnTo>
                                <a:lnTo>
                                  <a:pt x="30870" y="88367"/>
                                </a:lnTo>
                                <a:lnTo>
                                  <a:pt x="8156" y="132295"/>
                                </a:lnTo>
                                <a:lnTo>
                                  <a:pt x="0" y="182880"/>
                                </a:lnTo>
                                <a:lnTo>
                                  <a:pt x="8156" y="233464"/>
                                </a:lnTo>
                                <a:lnTo>
                                  <a:pt x="30870" y="277392"/>
                                </a:lnTo>
                                <a:lnTo>
                                  <a:pt x="65507" y="312029"/>
                                </a:lnTo>
                                <a:lnTo>
                                  <a:pt x="109435" y="334743"/>
                                </a:lnTo>
                                <a:lnTo>
                                  <a:pt x="160020" y="342900"/>
                                </a:lnTo>
                                <a:close/>
                              </a:path>
                              <a:path w="4503420" h="342900">
                                <a:moveTo>
                                  <a:pt x="3977640" y="320039"/>
                                </a:moveTo>
                                <a:lnTo>
                                  <a:pt x="4343400" y="320039"/>
                                </a:lnTo>
                                <a:lnTo>
                                  <a:pt x="4393984" y="311883"/>
                                </a:lnTo>
                                <a:lnTo>
                                  <a:pt x="4437912" y="289169"/>
                                </a:lnTo>
                                <a:lnTo>
                                  <a:pt x="4472549" y="254532"/>
                                </a:lnTo>
                                <a:lnTo>
                                  <a:pt x="4495263" y="210604"/>
                                </a:lnTo>
                                <a:lnTo>
                                  <a:pt x="4503420" y="160020"/>
                                </a:lnTo>
                                <a:lnTo>
                                  <a:pt x="4495263" y="109435"/>
                                </a:lnTo>
                                <a:lnTo>
                                  <a:pt x="4472549" y="65507"/>
                                </a:lnTo>
                                <a:lnTo>
                                  <a:pt x="4437912" y="30870"/>
                                </a:lnTo>
                                <a:lnTo>
                                  <a:pt x="4393984" y="8156"/>
                                </a:lnTo>
                                <a:lnTo>
                                  <a:pt x="4343400" y="0"/>
                                </a:lnTo>
                                <a:lnTo>
                                  <a:pt x="3977640" y="0"/>
                                </a:lnTo>
                                <a:lnTo>
                                  <a:pt x="3927055" y="8156"/>
                                </a:lnTo>
                                <a:lnTo>
                                  <a:pt x="3883127" y="30870"/>
                                </a:lnTo>
                                <a:lnTo>
                                  <a:pt x="3848490" y="65507"/>
                                </a:lnTo>
                                <a:lnTo>
                                  <a:pt x="3825776" y="109435"/>
                                </a:lnTo>
                                <a:lnTo>
                                  <a:pt x="3817619" y="160020"/>
                                </a:lnTo>
                                <a:lnTo>
                                  <a:pt x="3825776" y="210604"/>
                                </a:lnTo>
                                <a:lnTo>
                                  <a:pt x="3848490" y="254532"/>
                                </a:lnTo>
                                <a:lnTo>
                                  <a:pt x="3883127" y="289169"/>
                                </a:lnTo>
                                <a:lnTo>
                                  <a:pt x="3927055" y="311883"/>
                                </a:lnTo>
                                <a:lnTo>
                                  <a:pt x="3977640" y="320039"/>
                                </a:lnTo>
                                <a:close/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Graphic 59"/>
                        <wps:cNvSpPr/>
                        <wps:spPr>
                          <a:xfrm>
                            <a:off x="352297" y="-159131"/>
                            <a:ext cx="4071618" cy="102870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859529" h="868680">
                                <a:moveTo>
                                  <a:pt x="274319" y="0"/>
                                </a:moveTo>
                                <a:lnTo>
                                  <a:pt x="22860" y="868679"/>
                                </a:lnTo>
                              </a:path>
                              <a:path w="3859529" h="868680">
                                <a:moveTo>
                                  <a:pt x="0" y="744727"/>
                                </a:moveTo>
                                <a:lnTo>
                                  <a:pt x="22860" y="868679"/>
                                </a:lnTo>
                                <a:lnTo>
                                  <a:pt x="108331" y="775969"/>
                                </a:lnTo>
                              </a:path>
                              <a:path w="3859529" h="868680">
                                <a:moveTo>
                                  <a:pt x="3566160" y="0"/>
                                </a:moveTo>
                                <a:lnTo>
                                  <a:pt x="3840479" y="845819"/>
                                </a:lnTo>
                              </a:path>
                              <a:path w="3859529" h="868680">
                                <a:moveTo>
                                  <a:pt x="3752088" y="755903"/>
                                </a:moveTo>
                                <a:lnTo>
                                  <a:pt x="3840479" y="845819"/>
                                </a:lnTo>
                                <a:lnTo>
                                  <a:pt x="3859276" y="721105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Graphic 60"/>
                        <wps:cNvSpPr/>
                        <wps:spPr>
                          <a:xfrm>
                            <a:off x="368808" y="2443352"/>
                            <a:ext cx="4526280" cy="5715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4526280" h="57150">
                                <a:moveTo>
                                  <a:pt x="452628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57150"/>
                                </a:lnTo>
                                <a:lnTo>
                                  <a:pt x="4526280" y="57150"/>
                                </a:lnTo>
                                <a:lnTo>
                                  <a:pt x="452628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Graphic 61"/>
                        <wps:cNvSpPr/>
                        <wps:spPr>
                          <a:xfrm>
                            <a:off x="368808" y="2443352"/>
                            <a:ext cx="4526280" cy="5715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4526280" h="57150">
                                <a:moveTo>
                                  <a:pt x="0" y="57150"/>
                                </a:moveTo>
                                <a:lnTo>
                                  <a:pt x="4526280" y="57150"/>
                                </a:lnTo>
                                <a:lnTo>
                                  <a:pt x="452628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57150"/>
                                </a:lnTo>
                                <a:close/>
                              </a:path>
                            </a:pathLst>
                          </a:custGeom>
                          <a:ln w="9144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Graphic 62"/>
                        <wps:cNvSpPr/>
                        <wps:spPr>
                          <a:xfrm>
                            <a:off x="345947" y="1168908"/>
                            <a:ext cx="3817620" cy="258318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817620" h="2583180">
                                <a:moveTo>
                                  <a:pt x="0" y="22860"/>
                                </a:moveTo>
                                <a:lnTo>
                                  <a:pt x="617219" y="1303020"/>
                                </a:lnTo>
                              </a:path>
                              <a:path w="3817620" h="2583180">
                                <a:moveTo>
                                  <a:pt x="517397" y="1225931"/>
                                </a:moveTo>
                                <a:lnTo>
                                  <a:pt x="617219" y="1303020"/>
                                </a:lnTo>
                                <a:lnTo>
                                  <a:pt x="618997" y="1176909"/>
                                </a:lnTo>
                              </a:path>
                              <a:path w="3817620" h="2583180">
                                <a:moveTo>
                                  <a:pt x="3817619" y="0"/>
                                </a:moveTo>
                                <a:lnTo>
                                  <a:pt x="3417569" y="1274445"/>
                                </a:lnTo>
                              </a:path>
                              <a:path w="3817620" h="2583180">
                                <a:moveTo>
                                  <a:pt x="3397504" y="1149985"/>
                                </a:moveTo>
                                <a:lnTo>
                                  <a:pt x="3417569" y="1274445"/>
                                </a:lnTo>
                                <a:lnTo>
                                  <a:pt x="3505200" y="1183767"/>
                                </a:lnTo>
                              </a:path>
                              <a:path w="3817620" h="2583180">
                                <a:moveTo>
                                  <a:pt x="2011679" y="2583180"/>
                                </a:moveTo>
                                <a:lnTo>
                                  <a:pt x="2377440" y="2583180"/>
                                </a:lnTo>
                                <a:lnTo>
                                  <a:pt x="2428024" y="2575023"/>
                                </a:lnTo>
                                <a:lnTo>
                                  <a:pt x="2471952" y="2552309"/>
                                </a:lnTo>
                                <a:lnTo>
                                  <a:pt x="2506589" y="2517672"/>
                                </a:lnTo>
                                <a:lnTo>
                                  <a:pt x="2529303" y="2473744"/>
                                </a:lnTo>
                                <a:lnTo>
                                  <a:pt x="2537460" y="2423160"/>
                                </a:lnTo>
                                <a:lnTo>
                                  <a:pt x="2529303" y="2372575"/>
                                </a:lnTo>
                                <a:lnTo>
                                  <a:pt x="2506589" y="2328647"/>
                                </a:lnTo>
                                <a:lnTo>
                                  <a:pt x="2471952" y="2294010"/>
                                </a:lnTo>
                                <a:lnTo>
                                  <a:pt x="2428024" y="2271296"/>
                                </a:lnTo>
                                <a:lnTo>
                                  <a:pt x="2377440" y="2263140"/>
                                </a:lnTo>
                                <a:lnTo>
                                  <a:pt x="2011679" y="2263140"/>
                                </a:lnTo>
                                <a:lnTo>
                                  <a:pt x="1961095" y="2271296"/>
                                </a:lnTo>
                                <a:lnTo>
                                  <a:pt x="1917167" y="2294010"/>
                                </a:lnTo>
                                <a:lnTo>
                                  <a:pt x="1882530" y="2328647"/>
                                </a:lnTo>
                                <a:lnTo>
                                  <a:pt x="1859816" y="2372575"/>
                                </a:lnTo>
                                <a:lnTo>
                                  <a:pt x="1851660" y="2423160"/>
                                </a:lnTo>
                                <a:lnTo>
                                  <a:pt x="1859816" y="2473744"/>
                                </a:lnTo>
                                <a:lnTo>
                                  <a:pt x="1882530" y="2517672"/>
                                </a:lnTo>
                                <a:lnTo>
                                  <a:pt x="1917167" y="2552309"/>
                                </a:lnTo>
                                <a:lnTo>
                                  <a:pt x="1961095" y="2575023"/>
                                </a:lnTo>
                                <a:lnTo>
                                  <a:pt x="2011679" y="2583180"/>
                                </a:lnTo>
                                <a:close/>
                              </a:path>
                              <a:path w="3817620" h="2583180">
                                <a:moveTo>
                                  <a:pt x="2286000" y="1331595"/>
                                </a:moveTo>
                                <a:lnTo>
                                  <a:pt x="2194560" y="2263140"/>
                                </a:lnTo>
                              </a:path>
                              <a:path w="3817620" h="2583180">
                                <a:moveTo>
                                  <a:pt x="2149475" y="2145411"/>
                                </a:moveTo>
                                <a:lnTo>
                                  <a:pt x="2194560" y="2263140"/>
                                </a:lnTo>
                                <a:lnTo>
                                  <a:pt x="2261742" y="2156460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63" name="Image 63"/>
                          <pic:cNvPicPr/>
                        </pic:nvPicPr>
                        <pic:blipFill>
                          <a:blip r:embed="rId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2398776" y="4821935"/>
                            <a:ext cx="237744" cy="237744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64" name="Graphic 64"/>
                        <wps:cNvSpPr/>
                        <wps:spPr>
                          <a:xfrm>
                            <a:off x="2463673" y="3752088"/>
                            <a:ext cx="113030" cy="107442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13030" h="1074420">
                                <a:moveTo>
                                  <a:pt x="76835" y="0"/>
                                </a:moveTo>
                                <a:lnTo>
                                  <a:pt x="53975" y="1074420"/>
                                </a:lnTo>
                              </a:path>
                              <a:path w="113030" h="1074420">
                                <a:moveTo>
                                  <a:pt x="0" y="960501"/>
                                </a:moveTo>
                                <a:lnTo>
                                  <a:pt x="53975" y="1074420"/>
                                </a:lnTo>
                                <a:lnTo>
                                  <a:pt x="112775" y="962914"/>
                                </a:lnTo>
                              </a:path>
                            </a:pathLst>
                          </a:custGeom>
                          <a:ln w="6096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Textbox 65"/>
                        <wps:cNvSpPr txBox="1"/>
                        <wps:spPr>
                          <a:xfrm>
                            <a:off x="235838" y="970253"/>
                            <a:ext cx="233045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1D5D805E" w14:textId="77777777" w:rsidR="00302ED3" w:rsidRDefault="00302ED3" w:rsidP="00302ED3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pacing w:val="-5"/>
                                  <w:sz w:val="16"/>
                                </w:rPr>
                                <w:t>SMS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66" name="Textbox 66"/>
                        <wps:cNvSpPr txBox="1"/>
                        <wps:spPr>
                          <a:xfrm>
                            <a:off x="4011167" y="947393"/>
                            <a:ext cx="318135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0490C5F0" w14:textId="77777777" w:rsidR="00302ED3" w:rsidRDefault="00302ED3" w:rsidP="00302ED3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pacing w:val="-2"/>
                                  <w:sz w:val="16"/>
                                </w:rPr>
                                <w:t>EMAIL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67" name="Textbox 67"/>
                        <wps:cNvSpPr txBox="1"/>
                        <wps:spPr>
                          <a:xfrm>
                            <a:off x="2435986" y="3530573"/>
                            <a:ext cx="222250" cy="11366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26F7FCC2" w14:textId="77777777" w:rsidR="00302ED3" w:rsidRDefault="00302ED3" w:rsidP="00302ED3">
                              <w:pPr>
                                <w:spacing w:line="179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pacing w:val="-4"/>
                                  <w:sz w:val="16"/>
                                </w:rPr>
                                <w:t>Sent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B5D45D7" id="Group 57" o:spid="_x0000_s1066" style="width:385.2pt;height:410.95pt;mso-position-horizontal-relative:char;mso-position-vertical-relative:line" coordorigin="30,-1591" coordsize="48920,5218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">
                <v:shape id="Graphic 58" o:spid="_x0000_s1067" style="position:absolute;left:30;top:8488;width:45034;height:3429;visibility:visible;mso-wrap-style:square;v-text-anchor:top" coordsize="4503420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" path="m160020,342900r365759,l576364,334743r43928,-22714l654929,277392r22714,-43928l685800,182880r-8157,-50585l654929,88367,620292,53730,576364,31016,525779,22860r-365759,l109435,31016,65507,53730,30870,88367,8156,132295,,182880r8156,50584l30870,277392r34637,34637l109435,334743r50585,8157xem3977640,320039r365760,l4393984,311883r43928,-22714l4472549,254532r22714,-43928l4503420,160020r-8157,-50585l4472549,65507,4437912,30870,4393984,8156,4343400,,3977640,r-50585,8156l3883127,30870r-34637,34637l3825776,109435r-8157,50585l3825776,210604r22714,43928l3883127,289169r43928,22714l3977640,320039xe" filled="f" strokeweight=".48pt">
                  <v:path arrowok="t"/>
                </v:shape>
                <v:shape id="Graphic 59" o:spid="_x0000_s1068" style="position:absolute;left:3522;top:-1591;width:40717;height:10286;visibility:visible;mso-wrap-style:square;v-text-anchor:top" coordsize="3859529,868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" path="m274319,l22860,868679em,744727l22860,868679r85471,-92710em3566160,r274319,845819em3752088,755903r88391,89916l3859276,721105e" filled="f" strokeweight=".48pt">
                  <v:path arrowok="t"/>
                </v:shape>
                <v:shape id="Graphic 60" o:spid="_x0000_s1069" style="position:absolute;left:3688;top:24433;width:45262;height:572;visibility:visible;mso-wrap-style:square;v-text-anchor:top" coordsize="4526280,57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" path="m4526280,l,,,57150r4526280,l4526280,xe" fillcolor="black" stroked="f">
                  <v:path arrowok="t"/>
                </v:shape>
                <v:shape id="Graphic 61" o:spid="_x0000_s1070" style="position:absolute;left:3688;top:24433;width:45262;height:572;visibility:visible;mso-wrap-style:square;v-text-anchor:top" coordsize="4526280,57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" path="m,57150r4526280,l4526280,,,,,57150xe" filled="f" strokeweight=".72pt">
                  <v:path arrowok="t"/>
                </v:shape>
                <v:shape id="Graphic 62" o:spid="_x0000_s1071" style="position:absolute;left:3459;top:11689;width:38176;height:25831;visibility:visible;mso-wrap-style:square;v-text-anchor:top" coordsize="3817620,2583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" path="m,22860l617219,1303020em517397,1225931r99822,77089l618997,1176909em3817619,l3417569,1274445em3397504,1149985r20065,124460l3505200,1183767em2011679,2583180r365761,l2428024,2575023r43928,-22714l2506589,2517672r22714,-43928l2537460,2423160r-8157,-50585l2506589,2328647r-34637,-34637l2428024,2271296r-50584,-8156l2011679,2263140r-50584,8156l1917167,2294010r-34637,34637l1859816,2372575r-8156,50585l1859816,2473744r22714,43928l1917167,2552309r43928,22714l2011679,2583180xem2286000,1331595r-91440,931545em2149475,2145411r45085,117729l2261742,2156460e" filled="f" strokeweight=".48pt">
                  <v:path arrowok="t"/>
                </v:shape>
                <v:shape id="Image 63" o:spid="_x0000_s1072" type="#_x0000_t75" style="position:absolute;left:23987;top:48219;width:2378;height:237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">
                  <v:imagedata r:id="rId11" o:title=""/>
                </v:shape>
                <v:shape id="Graphic 64" o:spid="_x0000_s1073" style="position:absolute;left:24636;top:37520;width:1131;height:10745;visibility:visible;mso-wrap-style:square;v-text-anchor:top" coordsize="113030,1074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" path="m76835,l53975,1074420em,960501r53975,113919l112775,962914e" filled="f" strokeweight=".48pt">
                  <v:path arrowok="t"/>
                </v:shape>
                <v:shape id="Textbox 65" o:spid="_x0000_s1074" type="#_x0000_t202" style="position:absolute;left:2358;top:9702;width:2330;height:1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" filled="f" stroked="f">
                  <v:textbox inset="0,0,0,0">
                    <w:txbxContent>
                      <w:p w14:paraId="1D5D805E" w14:textId="77777777" w:rsidR="00302ED3" w:rsidRDefault="00302ED3" w:rsidP="00302ED3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r>
                          <w:rPr>
                            <w:spacing w:val="-5"/>
                            <w:sz w:val="16"/>
                          </w:rPr>
                          <w:t>SMS</w:t>
                        </w:r>
                      </w:p>
                    </w:txbxContent>
                  </v:textbox>
                </v:shape>
                <v:shape id="Textbox 66" o:spid="_x0000_s1075" type="#_x0000_t202" style="position:absolute;left:40111;top:9473;width:3182;height:1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" filled="f" stroked="f">
                  <v:textbox inset="0,0,0,0">
                    <w:txbxContent>
                      <w:p w14:paraId="0490C5F0" w14:textId="77777777" w:rsidR="00302ED3" w:rsidRDefault="00302ED3" w:rsidP="00302ED3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r>
                          <w:rPr>
                            <w:spacing w:val="-2"/>
                            <w:sz w:val="16"/>
                          </w:rPr>
                          <w:t>EMAIL</w:t>
                        </w:r>
                      </w:p>
                    </w:txbxContent>
                  </v:textbox>
                </v:shape>
                <v:shape id="Textbox 67" o:spid="_x0000_s1076" type="#_x0000_t202" style="position:absolute;left:24359;top:35305;width:2223;height:1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" filled="f" stroked="f">
                  <v:textbox inset="0,0,0,0">
                    <w:txbxContent>
                      <w:p w14:paraId="26F7FCC2" w14:textId="77777777" w:rsidR="00302ED3" w:rsidRDefault="00302ED3" w:rsidP="00302ED3">
                        <w:pPr>
                          <w:spacing w:line="179" w:lineRule="exact"/>
                          <w:rPr>
                            <w:sz w:val="16"/>
                          </w:rPr>
                        </w:pPr>
                        <w:r>
                          <w:rPr>
                            <w:spacing w:val="-4"/>
                            <w:sz w:val="16"/>
                          </w:rPr>
                          <w:t>Sent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sectPr w:rsidR="00302ED3" w:rsidRPr="00302ED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2731C2F" w14:textId="77777777" w:rsidR="00CB2AB7" w:rsidRDefault="00CB2AB7" w:rsidP="00302ED3">
      <w:pPr>
        <w:spacing w:after="0" w:line="240" w:lineRule="auto"/>
      </w:pPr>
      <w:r>
        <w:separator/>
      </w:r>
    </w:p>
  </w:endnote>
  <w:endnote w:type="continuationSeparator" w:id="0">
    <w:p w14:paraId="136B1A5F" w14:textId="77777777" w:rsidR="00CB2AB7" w:rsidRDefault="00CB2AB7" w:rsidP="00302E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29A7B62" w14:textId="77777777" w:rsidR="00CB2AB7" w:rsidRDefault="00CB2AB7" w:rsidP="00302ED3">
      <w:pPr>
        <w:spacing w:after="0" w:line="240" w:lineRule="auto"/>
      </w:pPr>
      <w:r>
        <w:separator/>
      </w:r>
    </w:p>
  </w:footnote>
  <w:footnote w:type="continuationSeparator" w:id="0">
    <w:p w14:paraId="477719C2" w14:textId="77777777" w:rsidR="00CB2AB7" w:rsidRDefault="00CB2AB7" w:rsidP="00302ED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FBB59C3"/>
    <w:multiLevelType w:val="hybridMultilevel"/>
    <w:tmpl w:val="A546F884"/>
    <w:lvl w:ilvl="0" w:tplc="5426CFC8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4451B95"/>
    <w:multiLevelType w:val="hybridMultilevel"/>
    <w:tmpl w:val="B122E0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40797714">
    <w:abstractNumId w:val="1"/>
  </w:num>
  <w:num w:numId="2" w16cid:durableId="4061464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2B2C"/>
    <w:rsid w:val="00096463"/>
    <w:rsid w:val="000F305A"/>
    <w:rsid w:val="00102AAD"/>
    <w:rsid w:val="002D5A66"/>
    <w:rsid w:val="00302ED3"/>
    <w:rsid w:val="00303504"/>
    <w:rsid w:val="00334E8F"/>
    <w:rsid w:val="00346C7E"/>
    <w:rsid w:val="003869ED"/>
    <w:rsid w:val="003D24D5"/>
    <w:rsid w:val="003E0B0A"/>
    <w:rsid w:val="004A0218"/>
    <w:rsid w:val="005C00CA"/>
    <w:rsid w:val="005C63D5"/>
    <w:rsid w:val="006C5977"/>
    <w:rsid w:val="006C5B7E"/>
    <w:rsid w:val="007B3613"/>
    <w:rsid w:val="008B76FA"/>
    <w:rsid w:val="008D3DB5"/>
    <w:rsid w:val="00962B2C"/>
    <w:rsid w:val="00B804BB"/>
    <w:rsid w:val="00BF07C7"/>
    <w:rsid w:val="00CB2AB7"/>
    <w:rsid w:val="00CB5139"/>
    <w:rsid w:val="00D42A34"/>
    <w:rsid w:val="00D8163D"/>
    <w:rsid w:val="00DF3A21"/>
    <w:rsid w:val="00E444B4"/>
    <w:rsid w:val="00EF0D53"/>
    <w:rsid w:val="00FF3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A4656C"/>
  <w15:chartTrackingRefBased/>
  <w15:docId w15:val="{64DC4621-5CFC-4ABA-B37C-1D6F81C5C9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62B2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62B2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62B2C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62B2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62B2C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62B2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62B2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62B2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62B2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62B2C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62B2C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62B2C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62B2C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62B2C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62B2C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62B2C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62B2C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62B2C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62B2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62B2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62B2C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62B2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62B2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62B2C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62B2C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62B2C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62B2C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62B2C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62B2C"/>
    <w:rPr>
      <w:b/>
      <w:bCs/>
      <w:smallCaps/>
      <w:color w:val="0F4761" w:themeColor="accent1" w:themeShade="BF"/>
      <w:spacing w:val="5"/>
    </w:rPr>
  </w:style>
  <w:style w:type="paragraph" w:styleId="NoSpacing">
    <w:name w:val="No Spacing"/>
    <w:uiPriority w:val="1"/>
    <w:qFormat/>
    <w:rsid w:val="008B76FA"/>
    <w:pPr>
      <w:spacing w:after="0" w:line="240" w:lineRule="auto"/>
    </w:pPr>
  </w:style>
  <w:style w:type="paragraph" w:styleId="BodyText">
    <w:name w:val="Body Text"/>
    <w:basedOn w:val="Normal"/>
    <w:link w:val="BodyTextChar"/>
    <w:uiPriority w:val="99"/>
    <w:semiHidden/>
    <w:unhideWhenUsed/>
    <w:rsid w:val="003E0B0A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3E0B0A"/>
  </w:style>
  <w:style w:type="paragraph" w:styleId="Header">
    <w:name w:val="header"/>
    <w:basedOn w:val="Normal"/>
    <w:link w:val="HeaderChar"/>
    <w:uiPriority w:val="99"/>
    <w:unhideWhenUsed/>
    <w:rsid w:val="00302ED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02ED3"/>
  </w:style>
  <w:style w:type="paragraph" w:styleId="Footer">
    <w:name w:val="footer"/>
    <w:basedOn w:val="Normal"/>
    <w:link w:val="FooterChar"/>
    <w:uiPriority w:val="99"/>
    <w:unhideWhenUsed/>
    <w:rsid w:val="00302ED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02E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0</TotalTime>
  <Pages>9</Pages>
  <Words>1895</Words>
  <Characters>10802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aron - Suprasoft</dc:creator>
  <cp:keywords/>
  <dc:description/>
  <cp:lastModifiedBy>Aaron - Suprasoft</cp:lastModifiedBy>
  <cp:revision>10</cp:revision>
  <dcterms:created xsi:type="dcterms:W3CDTF">2025-11-03T12:03:00Z</dcterms:created>
  <dcterms:modified xsi:type="dcterms:W3CDTF">2025-11-06T18:31:00Z</dcterms:modified>
</cp:coreProperties>
</file>